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6F75D7" w:rsidP="00736149">
      <w:pPr>
        <w:rPr>
          <w:rFonts w:ascii="Courier New" w:hAnsi="Courier New" w:cs="Courier New"/>
        </w:rPr>
      </w:pPr>
      <w:hyperlink r:id="rId7"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5.1pt" o:ole="">
            <v:imagedata r:id="rId23" o:title=""/>
          </v:shape>
          <o:OLEObject Type="Embed" ProgID="Visio.Drawing.11" ShapeID="_x0000_i1025" DrawAspect="Content" ObjectID="_1519133048" r:id="rId24"/>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5pt" o:ole="">
            <v:imagedata r:id="rId33" o:title=""/>
          </v:shape>
          <o:OLEObject Type="Embed" ProgID="Visio.Drawing.11" ShapeID="_x0000_i1026" DrawAspect="Content" ObjectID="_1519133049" r:id="rId34"/>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6F75D7" w:rsidP="00736149">
      <w:pPr>
        <w:rPr>
          <w:rFonts w:ascii="Courier New" w:hAnsi="Courier New" w:cs="Courier New"/>
          <w:szCs w:val="21"/>
        </w:rPr>
      </w:pPr>
      <w:hyperlink r:id="rId38"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9C5478" w:rsidRPr="00D0227E" w:rsidRDefault="009C5478" w:rsidP="00736149">
      <w:pPr>
        <w:rPr>
          <w:rFonts w:ascii="Courier New" w:hAnsi="Courier New" w:cs="Courier New"/>
          <w:szCs w:val="21"/>
        </w:rPr>
      </w:pPr>
    </w:p>
    <w:p w:rsidR="009C5478" w:rsidRDefault="009C5478" w:rsidP="00736149">
      <w:pPr>
        <w:rPr>
          <w:rFonts w:ascii="Courier New" w:hAnsi="Courier New" w:cs="Courier New"/>
          <w:szCs w:val="21"/>
        </w:rPr>
      </w:pPr>
    </w:p>
    <w:p w:rsidR="00B92338" w:rsidRDefault="00B92338" w:rsidP="00736149">
      <w:pPr>
        <w:rPr>
          <w:rFonts w:ascii="Courier New" w:hAnsi="Courier New" w:cs="Courier New"/>
          <w:szCs w:val="21"/>
        </w:rPr>
      </w:pPr>
    </w:p>
    <w:p w:rsidR="007F07E0" w:rsidRPr="00373D73" w:rsidRDefault="007F07E0" w:rsidP="00736149">
      <w:pPr>
        <w:rPr>
          <w:rFonts w:ascii="Courier New" w:hAnsi="Courier New" w:cs="Courier New"/>
          <w:b/>
          <w:szCs w:val="21"/>
        </w:rPr>
      </w:pPr>
      <w:r w:rsidRPr="00373D73">
        <w:rPr>
          <w:rFonts w:ascii="Courier New" w:hAnsi="Courier New" w:cs="Courier New" w:hint="eastAsia"/>
          <w:b/>
          <w:szCs w:val="21"/>
        </w:rPr>
        <w:t>openGl</w:t>
      </w:r>
      <w:r w:rsidRPr="00373D73">
        <w:rPr>
          <w:rFonts w:ascii="Courier New" w:hAnsi="Courier New" w:cs="Courier New" w:hint="eastAsia"/>
          <w:b/>
          <w:szCs w:val="21"/>
        </w:rPr>
        <w:t>中的位图和字体</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D54C16" w:rsidRPr="000845A8" w:rsidRDefault="00D54C16" w:rsidP="000845A8">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7F07E0" w:rsidRDefault="00085A93" w:rsidP="00736149">
      <w:pPr>
        <w:rPr>
          <w:rFonts w:ascii="Courier New" w:hAnsi="Courier New" w:cs="Courier New"/>
          <w:szCs w:val="21"/>
        </w:rPr>
      </w:pPr>
      <w:r>
        <w:rPr>
          <w:rFonts w:ascii="Courier New" w:hAnsi="Courier New" w:cs="Courier New" w:hint="eastAsia"/>
          <w:szCs w:val="21"/>
        </w:rPr>
        <w:t>}</w:t>
      </w:r>
    </w:p>
    <w:p w:rsidR="008473B7" w:rsidRDefault="008473B7" w:rsidP="00736149">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w:t>
      </w:r>
      <w:r w:rsidR="000F125C">
        <w:rPr>
          <w:rFonts w:ascii="Courier New" w:hAnsi="Courier New" w:cs="Courier New" w:hint="eastAsia"/>
          <w:szCs w:val="21"/>
        </w:rPr>
        <w:t>显示结果</w:t>
      </w:r>
    </w:p>
    <w:p w:rsidR="007F07E0" w:rsidRPr="00FF35B8" w:rsidRDefault="00D616AE" w:rsidP="00736149">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594D86" w:rsidRDefault="00C2607A" w:rsidP="00736149">
      <w:pPr>
        <w:rPr>
          <w:rFonts w:ascii="Courier New" w:hAnsi="Courier New" w:cs="Courier New"/>
          <w:szCs w:val="21"/>
        </w:rPr>
      </w:pPr>
      <w:r>
        <w:rPr>
          <w:rFonts w:ascii="Courier New" w:hAnsi="Courier New" w:cs="Courier New" w:hint="eastAsia"/>
          <w:szCs w:val="21"/>
        </w:rPr>
        <w:t>组成位图的位是从左下角开始绘制的：首先绘制的是最底部一行，然后是倒数第二行，接下来以此类推，最后绘制第一行</w:t>
      </w:r>
      <w:r w:rsidR="002B7CE6">
        <w:rPr>
          <w:rFonts w:ascii="Courier New" w:hAnsi="Courier New" w:cs="Courier New" w:hint="eastAsia"/>
          <w:szCs w:val="21"/>
        </w:rPr>
        <w:t>。注意</w:t>
      </w:r>
      <w:r w:rsidR="002B7CE6">
        <w:rPr>
          <w:rFonts w:ascii="Courier New" w:hAnsi="Courier New" w:cs="Courier New" w:hint="eastAsia"/>
          <w:szCs w:val="21"/>
        </w:rPr>
        <w:t>F</w:t>
      </w:r>
      <w:r w:rsidR="002B7CE6">
        <w:rPr>
          <w:rFonts w:ascii="Courier New" w:hAnsi="Courier New" w:cs="Courier New" w:hint="eastAsia"/>
          <w:szCs w:val="21"/>
        </w:rPr>
        <w:t>字符可见部分的最大宽度是</w:t>
      </w:r>
      <w:r w:rsidR="002B7CE6">
        <w:rPr>
          <w:rFonts w:ascii="Courier New" w:hAnsi="Courier New" w:cs="Courier New" w:hint="eastAsia"/>
          <w:szCs w:val="21"/>
        </w:rPr>
        <w:t>10</w:t>
      </w:r>
      <w:r w:rsidR="002B7CE6">
        <w:rPr>
          <w:rFonts w:ascii="Courier New" w:hAnsi="Courier New" w:cs="Courier New" w:hint="eastAsia"/>
          <w:szCs w:val="21"/>
        </w:rPr>
        <w:t>位，位图数据总是成块存储的（</w:t>
      </w:r>
      <w:r w:rsidR="002B7CE6">
        <w:rPr>
          <w:rFonts w:ascii="Courier New" w:hAnsi="Courier New" w:cs="Courier New" w:hint="eastAsia"/>
          <w:szCs w:val="21"/>
        </w:rPr>
        <w:t>8</w:t>
      </w:r>
      <w:r w:rsidR="002B7CE6">
        <w:rPr>
          <w:rFonts w:ascii="Courier New" w:hAnsi="Courier New" w:cs="Courier New" w:hint="eastAsia"/>
          <w:szCs w:val="21"/>
        </w:rPr>
        <w:t>位的倍数），但实际位图的最宽部分并不一定是</w:t>
      </w:r>
      <w:r w:rsidR="002B7CE6">
        <w:rPr>
          <w:rFonts w:ascii="Courier New" w:hAnsi="Courier New" w:cs="Courier New" w:hint="eastAsia"/>
          <w:szCs w:val="21"/>
        </w:rPr>
        <w:t>8</w:t>
      </w:r>
      <w:r w:rsidR="002B7CE6">
        <w:rPr>
          <w:rFonts w:ascii="Courier New" w:hAnsi="Courier New" w:cs="Courier New" w:hint="eastAsia"/>
          <w:szCs w:val="21"/>
        </w:rPr>
        <w:t>的倍数</w:t>
      </w:r>
    </w:p>
    <w:p w:rsidR="006E7348" w:rsidRDefault="00C56DBD" w:rsidP="00736149">
      <w:pPr>
        <w:rPr>
          <w:rFonts w:ascii="Courier New" w:hAnsi="Courier New" w:cs="Courier New"/>
          <w:szCs w:val="21"/>
        </w:rPr>
      </w:pPr>
      <w:r>
        <w:rPr>
          <w:rFonts w:ascii="Courier New" w:hAnsi="Courier New" w:cs="Courier New" w:hint="eastAsia"/>
          <w:szCs w:val="21"/>
        </w:rPr>
        <w:t>当前光栅位置就是开始绘制下一幅位图（或图像）的屏幕位置</w:t>
      </w:r>
      <w:r w:rsidR="0083076C">
        <w:rPr>
          <w:rFonts w:ascii="Courier New" w:hAnsi="Courier New" w:cs="Courier New" w:hint="eastAsia"/>
          <w:szCs w:val="21"/>
        </w:rPr>
        <w:t>，采用</w:t>
      </w:r>
      <w:r w:rsidR="0083076C">
        <w:rPr>
          <w:rFonts w:ascii="Courier New" w:hAnsi="Courier New" w:cs="Courier New" w:hint="eastAsia"/>
          <w:szCs w:val="21"/>
        </w:rPr>
        <w:t>glRasterPos</w:t>
      </w:r>
      <w:r w:rsidR="0083076C">
        <w:rPr>
          <w:rFonts w:ascii="Courier New" w:hAnsi="Courier New" w:cs="Courier New" w:hint="eastAsia"/>
          <w:szCs w:val="21"/>
        </w:rPr>
        <w:t>或者</w:t>
      </w:r>
      <w:r w:rsidR="0083076C">
        <w:rPr>
          <w:rFonts w:ascii="Courier New" w:hAnsi="Courier New" w:cs="Courier New" w:hint="eastAsia"/>
          <w:szCs w:val="21"/>
        </w:rPr>
        <w:t>glWindowPos</w:t>
      </w:r>
      <w:r w:rsidR="0083076C">
        <w:rPr>
          <w:rFonts w:ascii="Courier New" w:hAnsi="Courier New" w:cs="Courier New" w:hint="eastAsia"/>
          <w:szCs w:val="21"/>
        </w:rPr>
        <w:t>调用，其中</w:t>
      </w:r>
      <w:r w:rsidR="0083076C">
        <w:rPr>
          <w:rFonts w:ascii="Courier New" w:hAnsi="Courier New" w:cs="Courier New" w:hint="eastAsia"/>
          <w:szCs w:val="21"/>
        </w:rPr>
        <w:t>glWindowPos</w:t>
      </w:r>
      <w:r w:rsidR="0083076C">
        <w:rPr>
          <w:rFonts w:ascii="Courier New" w:hAnsi="Courier New" w:cs="Courier New" w:hint="eastAsia"/>
          <w:szCs w:val="21"/>
        </w:rPr>
        <w:t>为</w:t>
      </w:r>
      <w:r w:rsidR="0083076C">
        <w:rPr>
          <w:rFonts w:ascii="Courier New" w:hAnsi="Courier New" w:cs="Courier New" w:hint="eastAsia"/>
          <w:szCs w:val="21"/>
        </w:rPr>
        <w:t>glRasterPos</w:t>
      </w:r>
      <w:r w:rsidR="0083076C">
        <w:rPr>
          <w:rFonts w:ascii="Courier New" w:hAnsi="Courier New" w:cs="Courier New" w:hint="eastAsia"/>
          <w:szCs w:val="21"/>
        </w:rPr>
        <w:t>替代函数，</w:t>
      </w:r>
      <w:r w:rsidR="00AB1B9B">
        <w:rPr>
          <w:rFonts w:ascii="Courier New" w:hAnsi="Courier New" w:cs="Courier New" w:hint="eastAsia"/>
          <w:szCs w:val="21"/>
        </w:rPr>
        <w:t>glWindowsPos</w:t>
      </w:r>
      <w:r w:rsidR="00AB1B9B">
        <w:rPr>
          <w:rFonts w:ascii="Courier New" w:hAnsi="Courier New" w:cs="Courier New" w:hint="eastAsia"/>
          <w:szCs w:val="21"/>
        </w:rPr>
        <w:t>用窗口坐标指定当前光栅坐标</w:t>
      </w:r>
      <w:r w:rsidR="005F79F2">
        <w:rPr>
          <w:rFonts w:ascii="Courier New" w:hAnsi="Courier New" w:cs="Courier New" w:hint="eastAsia"/>
          <w:szCs w:val="21"/>
        </w:rPr>
        <w:t>，而不必把它的</w:t>
      </w:r>
      <w:r w:rsidR="005F79F2">
        <w:rPr>
          <w:rFonts w:ascii="Courier New" w:hAnsi="Courier New" w:cs="Courier New" w:hint="eastAsia"/>
          <w:szCs w:val="21"/>
        </w:rPr>
        <w:t>x</w:t>
      </w:r>
      <w:r w:rsidR="005F79F2">
        <w:rPr>
          <w:rFonts w:ascii="Courier New" w:hAnsi="Courier New" w:cs="Courier New" w:hint="eastAsia"/>
          <w:szCs w:val="21"/>
        </w:rPr>
        <w:t>和</w:t>
      </w:r>
      <w:r w:rsidR="005F79F2">
        <w:rPr>
          <w:rFonts w:ascii="Courier New" w:hAnsi="Courier New" w:cs="Courier New" w:hint="eastAsia"/>
          <w:szCs w:val="21"/>
        </w:rPr>
        <w:t>y</w:t>
      </w:r>
      <w:r w:rsidR="005F79F2">
        <w:rPr>
          <w:rFonts w:ascii="Courier New" w:hAnsi="Courier New" w:cs="Courier New" w:hint="eastAsia"/>
          <w:szCs w:val="21"/>
        </w:rPr>
        <w:t>坐标通过模型视图和投影矩阵进行变换，也不会被裁剪出视口区域，</w:t>
      </w:r>
      <w:r w:rsidR="005F79F2">
        <w:rPr>
          <w:rFonts w:ascii="Courier New" w:hAnsi="Courier New" w:cs="Courier New" w:hint="eastAsia"/>
          <w:szCs w:val="21"/>
        </w:rPr>
        <w:t>glWindowsPos</w:t>
      </w:r>
      <w:r w:rsidR="005F79F2">
        <w:rPr>
          <w:rFonts w:ascii="Courier New" w:hAnsi="Courier New" w:cs="Courier New" w:hint="eastAsia"/>
          <w:szCs w:val="21"/>
        </w:rPr>
        <w:t>使我们更容易混合使用</w:t>
      </w:r>
      <w:r w:rsidR="005F79F2">
        <w:rPr>
          <w:rFonts w:ascii="Courier New" w:hAnsi="Courier New" w:cs="Courier New" w:hint="eastAsia"/>
          <w:szCs w:val="21"/>
        </w:rPr>
        <w:t>2D</w:t>
      </w:r>
      <w:r w:rsidR="005F79F2">
        <w:rPr>
          <w:rFonts w:ascii="Courier New" w:hAnsi="Courier New" w:cs="Courier New" w:hint="eastAsia"/>
          <w:szCs w:val="21"/>
        </w:rPr>
        <w:t>文字和</w:t>
      </w:r>
      <w:r w:rsidR="005F79F2">
        <w:rPr>
          <w:rFonts w:ascii="Courier New" w:hAnsi="Courier New" w:cs="Courier New" w:hint="eastAsia"/>
          <w:szCs w:val="21"/>
        </w:rPr>
        <w:t>3D</w:t>
      </w:r>
      <w:r w:rsidR="005F79F2">
        <w:rPr>
          <w:rFonts w:ascii="Courier New" w:hAnsi="Courier New" w:cs="Courier New" w:hint="eastAsia"/>
          <w:szCs w:val="21"/>
        </w:rPr>
        <w:t>图形，而不必在各种变换状态之间反复切换，</w:t>
      </w:r>
      <w:r w:rsidR="0083076C">
        <w:rPr>
          <w:rFonts w:ascii="Courier New" w:hAnsi="Courier New" w:cs="Courier New" w:hint="eastAsia"/>
          <w:szCs w:val="21"/>
        </w:rPr>
        <w:t>为</w:t>
      </w:r>
      <w:r w:rsidR="00DD0E1C">
        <w:rPr>
          <w:rFonts w:ascii="Courier New" w:hAnsi="Courier New" w:cs="Courier New" w:hint="eastAsia"/>
          <w:szCs w:val="21"/>
        </w:rPr>
        <w:t>opengl</w:t>
      </w:r>
      <w:r w:rsidR="0083076C">
        <w:rPr>
          <w:rFonts w:ascii="Courier New" w:hAnsi="Courier New" w:cs="Courier New" w:hint="eastAsia"/>
          <w:szCs w:val="21"/>
        </w:rPr>
        <w:t>1.4</w:t>
      </w:r>
      <w:r w:rsidR="0083076C">
        <w:rPr>
          <w:rFonts w:ascii="Courier New" w:hAnsi="Courier New" w:cs="Courier New" w:hint="eastAsia"/>
          <w:szCs w:val="21"/>
        </w:rPr>
        <w:t>版本引用</w:t>
      </w:r>
    </w:p>
    <w:p w:rsidR="0083076C" w:rsidRPr="0083076C" w:rsidRDefault="00F315DC" w:rsidP="00736149">
      <w:pPr>
        <w:rPr>
          <w:rFonts w:ascii="Courier New" w:hAnsi="Courier New" w:cs="Courier New"/>
          <w:szCs w:val="21"/>
        </w:rPr>
      </w:pPr>
      <w:r>
        <w:rPr>
          <w:rFonts w:ascii="Courier New" w:hAnsi="Courier New" w:cs="Courier New" w:hint="eastAsia"/>
          <w:szCs w:val="21"/>
        </w:rPr>
        <w:t>注意：位图字体无法进行旋转，因为位图在绘制时总是与帧缓冲区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对齐，另外，位图也无法进行缩放</w:t>
      </w:r>
    </w:p>
    <w:p w:rsidR="00FC675C" w:rsidRDefault="008725CB" w:rsidP="00736149">
      <w:pPr>
        <w:rPr>
          <w:rFonts w:ascii="Courier New" w:hAnsi="Courier New" w:cs="Courier New"/>
          <w:szCs w:val="21"/>
        </w:rPr>
      </w:pPr>
      <w:r>
        <w:rPr>
          <w:rFonts w:ascii="Courier New" w:hAnsi="Courier New" w:cs="Courier New" w:hint="eastAsia"/>
          <w:szCs w:val="21"/>
        </w:rPr>
        <w:t>设置位图颜色时候，如果改为下面的这段代码：</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8725CB"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8725CB" w:rsidRPr="00FA526D" w:rsidRDefault="008725CB" w:rsidP="00FA526D">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sidR="008A24E9">
        <w:rPr>
          <w:rFonts w:ascii="Courier New" w:hAnsi="Courier New" w:cs="Courier New" w:hint="eastAsia"/>
          <w:szCs w:val="21"/>
        </w:rPr>
        <w:t xml:space="preserve"> // </w:t>
      </w:r>
      <w:r w:rsidR="008A24E9">
        <w:rPr>
          <w:rFonts w:ascii="Courier New" w:hAnsi="Courier New" w:cs="Courier New" w:hint="eastAsia"/>
          <w:szCs w:val="21"/>
        </w:rPr>
        <w:t>设置为绿色</w:t>
      </w:r>
    </w:p>
    <w:p w:rsidR="008725CB"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981510" w:rsidRPr="00FA526D" w:rsidRDefault="00981510" w:rsidP="00FA526D">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sidR="008A24E9">
        <w:rPr>
          <w:rFonts w:ascii="Courier New" w:hAnsi="Courier New" w:cs="Courier New" w:hint="eastAsia"/>
          <w:szCs w:val="21"/>
        </w:rPr>
        <w:t xml:space="preserve"> // </w:t>
      </w:r>
      <w:r w:rsidR="008A24E9">
        <w:rPr>
          <w:rFonts w:ascii="Courier New" w:hAnsi="Courier New" w:cs="Courier New" w:hint="eastAsia"/>
          <w:szCs w:val="21"/>
        </w:rPr>
        <w:t>设置为蓝色</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8725CB" w:rsidRDefault="008725CB" w:rsidP="008725CB">
      <w:pPr>
        <w:rPr>
          <w:rFonts w:ascii="Courier New" w:hAnsi="Courier New" w:cs="Courier New"/>
          <w:szCs w:val="21"/>
        </w:rPr>
      </w:pPr>
      <w:r>
        <w:rPr>
          <w:rFonts w:ascii="Courier New" w:hAnsi="Courier New" w:cs="Courier New" w:hint="eastAsia"/>
          <w:szCs w:val="21"/>
        </w:rPr>
        <w:lastRenderedPageBreak/>
        <w:t>}</w:t>
      </w:r>
    </w:p>
    <w:p w:rsidR="008725CB" w:rsidRPr="008725CB" w:rsidRDefault="009848A8" w:rsidP="00736149">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FC675C" w:rsidRDefault="009848A8" w:rsidP="00736149">
      <w:pPr>
        <w:rPr>
          <w:rFonts w:ascii="Courier New" w:hAnsi="Courier New" w:cs="Courier New"/>
          <w:szCs w:val="21"/>
        </w:rPr>
      </w:pPr>
      <w:r>
        <w:rPr>
          <w:rFonts w:ascii="Courier New" w:hAnsi="Courier New" w:cs="Courier New" w:hint="eastAsia"/>
          <w:szCs w:val="21"/>
        </w:rPr>
        <w:t>最终结果显示为绿色，，也就是说光栅颜色状态变量是在调用</w:t>
      </w:r>
      <w:r>
        <w:rPr>
          <w:rFonts w:ascii="Courier New" w:hAnsi="Courier New" w:cs="Courier New" w:hint="eastAsia"/>
          <w:szCs w:val="21"/>
        </w:rPr>
        <w:t>glRasterPos</w:t>
      </w:r>
      <w:r>
        <w:rPr>
          <w:rFonts w:ascii="Courier New" w:hAnsi="Courier New" w:cs="Courier New" w:hint="eastAsia"/>
          <w:szCs w:val="21"/>
        </w:rPr>
        <w:t>时根据当前颜色设置的，在这段代码中，当程序调用</w:t>
      </w:r>
      <w:r>
        <w:rPr>
          <w:rFonts w:ascii="Courier New" w:hAnsi="Courier New" w:cs="Courier New" w:hint="eastAsia"/>
          <w:szCs w:val="21"/>
        </w:rPr>
        <w:t>glRasterPos</w:t>
      </w:r>
      <w:r>
        <w:rPr>
          <w:rFonts w:ascii="Courier New" w:hAnsi="Courier New" w:cs="Courier New" w:hint="eastAsia"/>
          <w:szCs w:val="21"/>
        </w:rPr>
        <w:t>时，</w:t>
      </w:r>
      <w:r>
        <w:rPr>
          <w:rFonts w:ascii="Courier New" w:hAnsi="Courier New" w:cs="Courier New" w:hint="eastAsia"/>
          <w:szCs w:val="21"/>
        </w:rPr>
        <w:t>GLL_CURRENT_RASTER_COLOR</w:t>
      </w:r>
      <w:r>
        <w:rPr>
          <w:rFonts w:ascii="Courier New" w:hAnsi="Courier New" w:cs="Courier New" w:hint="eastAsia"/>
          <w:szCs w:val="21"/>
        </w:rPr>
        <w:t>被设置为绿色，</w:t>
      </w:r>
      <w:r w:rsidR="00BE04DD">
        <w:rPr>
          <w:rFonts w:ascii="Courier New" w:hAnsi="Courier New" w:cs="Courier New" w:hint="eastAsia"/>
          <w:szCs w:val="21"/>
        </w:rPr>
        <w:t>第二个</w:t>
      </w:r>
      <w:r w:rsidR="00BE04DD">
        <w:rPr>
          <w:rFonts w:ascii="Courier New" w:hAnsi="Courier New" w:cs="Courier New" w:hint="eastAsia"/>
          <w:szCs w:val="21"/>
        </w:rPr>
        <w:t>glColor3f</w:t>
      </w:r>
      <w:r w:rsidR="00BE04DD">
        <w:rPr>
          <w:rFonts w:ascii="Courier New" w:hAnsi="Courier New" w:cs="Courier New" w:hint="eastAsia"/>
          <w:szCs w:val="21"/>
        </w:rPr>
        <w:t>调用修改了</w:t>
      </w:r>
      <w:r w:rsidR="00BE04DD">
        <w:rPr>
          <w:rFonts w:ascii="Courier New" w:hAnsi="Courier New" w:cs="Courier New" w:hint="eastAsia"/>
          <w:szCs w:val="21"/>
        </w:rPr>
        <w:t>GL_CURRENT_COLOR</w:t>
      </w:r>
      <w:r w:rsidR="00BE04DD">
        <w:rPr>
          <w:rFonts w:ascii="Courier New" w:hAnsi="Courier New" w:cs="Courier New" w:hint="eastAsia"/>
          <w:szCs w:val="21"/>
        </w:rPr>
        <w:t>的值，用于以后的几何图形渲染，但用于渲染位图的颜色并没有发生变化</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39672A" w:rsidRDefault="000E39F8" w:rsidP="00736149">
      <w:pPr>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6F75D7" w:rsidP="00736149">
      <w:pPr>
        <w:rPr>
          <w:rFonts w:ascii="Courier New" w:hAnsi="Courier New" w:cs="Courier New"/>
          <w:szCs w:val="21"/>
        </w:rPr>
      </w:pPr>
      <w:hyperlink r:id="rId43"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然后，最终的像素进行光栅化。在光栅化阶段，像素矩形可能会根据单签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Pr>
          <w:rFonts w:ascii="Courier New" w:hAnsi="Courier New" w:cs="Courier New" w:hint="eastAsia"/>
          <w:szCs w:val="21"/>
        </w:rPr>
        <w:t>函数被调用时。数据从帧缓冲区读回，比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85pt" o:ole="">
            <v:imagedata r:id="rId44" o:title=""/>
          </v:shape>
          <o:OLEObject Type="Embed" ProgID="Visio.Drawing.11" ShapeID="_x0000_i1027" DrawAspect="Content" ObjectID="_1519133050" r:id="rId45"/>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15pt;height:120.6pt" o:ole="">
            <v:imagedata r:id="rId46" o:title=""/>
          </v:shape>
          <o:OLEObject Type="Embed" ProgID="Visio.Drawing.11" ShapeID="_x0000_i1028" DrawAspect="Content" ObjectID="_1519133051" r:id="rId47"/>
        </w:object>
      </w:r>
    </w:p>
    <w:p w:rsidR="00B219A6" w:rsidRDefault="00E447CB" w:rsidP="00736149">
      <w:pPr>
        <w:rPr>
          <w:rFonts w:ascii="Courier New" w:hAnsi="Courier New" w:cs="Courier New"/>
          <w:szCs w:val="21"/>
        </w:rPr>
      </w:pPr>
      <w:r>
        <w:object w:dxaOrig="12336" w:dyaOrig="3194">
          <v:shape id="_x0000_i1029" type="#_x0000_t75" style="width:415.15pt;height:107.55pt" o:ole="">
            <v:imagedata r:id="rId48" o:title=""/>
          </v:shape>
          <o:OLEObject Type="Embed" ProgID="Visio.Drawing.11" ShapeID="_x0000_i1029" DrawAspect="Content" ObjectID="_1519133052" r:id="rId49"/>
        </w:object>
      </w:r>
    </w:p>
    <w:p w:rsidR="00E7033A" w:rsidRDefault="00390659" w:rsidP="00736149">
      <w:pPr>
        <w:rPr>
          <w:rFonts w:ascii="Courier New" w:hAnsi="Courier New" w:cs="Courier New"/>
          <w:szCs w:val="21"/>
        </w:rPr>
      </w:pPr>
      <w:r>
        <w:rPr>
          <w:rFonts w:ascii="Courier New" w:hAnsi="Courier New" w:cs="Courier New" w:hint="eastAsia"/>
          <w:szCs w:val="21"/>
        </w:rPr>
        <w:t>从上面我们可以看出渲染位图</w:t>
      </w:r>
      <w:r w:rsidR="00F87255">
        <w:rPr>
          <w:rFonts w:ascii="Courier New" w:hAnsi="Courier New" w:cs="Courier New" w:hint="eastAsia"/>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465A84" w:rsidRDefault="00465A84" w:rsidP="00736149">
      <w:pPr>
        <w:rPr>
          <w:rFonts w:ascii="Courier New" w:hAnsi="Courier New" w:cs="Courier New"/>
          <w:szCs w:val="21"/>
        </w:rPr>
      </w:pPr>
    </w:p>
    <w:p w:rsidR="00465A84" w:rsidRDefault="00465A84" w:rsidP="00736149">
      <w:pPr>
        <w:rPr>
          <w:rFonts w:ascii="Courier New" w:hAnsi="Courier New" w:cs="Courier New"/>
          <w:szCs w:val="21"/>
        </w:rPr>
      </w:pPr>
    </w:p>
    <w:p w:rsidR="00587ABF" w:rsidRDefault="00587ABF" w:rsidP="00736149">
      <w:pPr>
        <w:rPr>
          <w:rFonts w:ascii="Courier New" w:hAnsi="Courier New" w:cs="Courier New"/>
          <w:szCs w:val="21"/>
        </w:rPr>
      </w:pPr>
    </w:p>
    <w:p w:rsidR="00587ABF" w:rsidRPr="00FF35B8" w:rsidRDefault="00587ABF" w:rsidP="00736149">
      <w:pPr>
        <w:rPr>
          <w:rFonts w:ascii="Courier New" w:hAnsi="Courier New" w:cs="Courier New"/>
          <w:szCs w:val="21"/>
        </w:rPr>
      </w:pPr>
    </w:p>
    <w:p w:rsidR="00594D86" w:rsidRPr="004C3439" w:rsidRDefault="005F0533" w:rsidP="00736149">
      <w:pPr>
        <w:rPr>
          <w:rFonts w:ascii="Courier New" w:hAnsi="Courier New" w:cs="Courier New"/>
          <w:b/>
          <w:szCs w:val="21"/>
        </w:rPr>
      </w:pPr>
      <w:r w:rsidRPr="004C3439">
        <w:rPr>
          <w:rFonts w:ascii="Courier New" w:hAnsi="Courier New" w:cs="Courier New" w:hint="eastAsia"/>
          <w:b/>
          <w:szCs w:val="21"/>
        </w:rPr>
        <w:t>纹理贴图</w:t>
      </w:r>
    </w:p>
    <w:p w:rsidR="00164640" w:rsidRDefault="00180CFC" w:rsidP="00736149">
      <w:pPr>
        <w:rPr>
          <w:rFonts w:ascii="Courier New" w:hAnsi="Courier New" w:cs="Courier New"/>
          <w:szCs w:val="21"/>
        </w:rPr>
      </w:pPr>
      <w:r>
        <w:rPr>
          <w:rFonts w:ascii="Courier New" w:hAnsi="Courier New" w:cs="Courier New" w:hint="eastAsia"/>
          <w:szCs w:val="21"/>
        </w:rPr>
        <w:t>当我们把图像数据应用到一个几何图元时，就称为纹理</w:t>
      </w:r>
      <w:r w:rsidR="00D759B4">
        <w:rPr>
          <w:rFonts w:ascii="Courier New" w:hAnsi="Courier New" w:cs="Courier New" w:hint="eastAsia"/>
          <w:szCs w:val="21"/>
        </w:rPr>
        <w:t>或纹理贴图</w:t>
      </w:r>
    </w:p>
    <w:p w:rsidR="005F0533" w:rsidRDefault="009C448A" w:rsidP="00736149">
      <w:pPr>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Default="00926F76" w:rsidP="00736149">
      <w:pPr>
        <w:rPr>
          <w:rFonts w:ascii="Courier New" w:hAnsi="Courier New" w:cs="Courier New"/>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并将其作为当前纹理，注意，</w:t>
      </w:r>
      <w:r>
        <w:rPr>
          <w:rFonts w:ascii="Courier New" w:hAnsi="Courier New" w:cs="Courier New" w:hint="eastAsia"/>
          <w:szCs w:val="21"/>
        </w:rPr>
        <w:t>opengl</w:t>
      </w:r>
      <w:r>
        <w:rPr>
          <w:rFonts w:ascii="Courier New" w:hAnsi="Courier New" w:cs="Courier New" w:hint="eastAsia"/>
          <w:szCs w:val="21"/>
        </w:rPr>
        <w:t>从</w:t>
      </w:r>
      <w:r>
        <w:rPr>
          <w:rFonts w:ascii="Courier New" w:hAnsi="Courier New" w:cs="Courier New" w:hint="eastAsia"/>
          <w:szCs w:val="21"/>
        </w:rPr>
        <w:t>data</w:t>
      </w:r>
      <w:r>
        <w:rPr>
          <w:rFonts w:ascii="Courier New" w:hAnsi="Courier New" w:cs="Courier New" w:hint="eastAsia"/>
          <w:szCs w:val="21"/>
        </w:rPr>
        <w:t>参数所指向的位置复制纹理信息，这种数据复制可能代价很高，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lastRenderedPageBreak/>
        <w:t>glTexEnvi(GL_TEXTURE_ENV, GL_TEXTURE_ENV_MODE, GL_MODULATE);</w:t>
      </w:r>
    </w:p>
    <w:p w:rsidR="00594D86"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6F75D7" w:rsidP="008C3A7B">
      <w:pPr>
        <w:autoSpaceDE w:val="0"/>
        <w:autoSpaceDN w:val="0"/>
        <w:adjustRightInd w:val="0"/>
        <w:jc w:val="left"/>
        <w:rPr>
          <w:rFonts w:ascii="Courier New" w:hAnsi="Courier New" w:cs="Courier New"/>
          <w:color w:val="000000"/>
          <w:kern w:val="0"/>
          <w:szCs w:val="21"/>
        </w:rPr>
      </w:pPr>
      <w:hyperlink r:id="rId50"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6F75D7" w:rsidP="0058734C">
      <w:pPr>
        <w:autoSpaceDE w:val="0"/>
        <w:autoSpaceDN w:val="0"/>
        <w:adjustRightInd w:val="0"/>
        <w:jc w:val="left"/>
        <w:rPr>
          <w:rFonts w:ascii="Courier New" w:hAnsi="Courier New" w:cs="Courier New"/>
        </w:rPr>
      </w:pPr>
      <w:hyperlink r:id="rId51"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当其中一维大小达到</w:t>
      </w:r>
      <w:r w:rsidR="005E195B">
        <w:rPr>
          <w:rFonts w:ascii="Courier New" w:hAnsi="Courier New" w:cs="Courier New" w:hint="eastAsia"/>
          <w:szCs w:val="21"/>
        </w:rPr>
        <w:t>1</w:t>
      </w:r>
      <w:r w:rsidR="005E195B">
        <w:rPr>
          <w:rFonts w:ascii="Courier New" w:hAnsi="Courier New" w:cs="Courier New" w:hint="eastAsia"/>
          <w:szCs w:val="21"/>
        </w:rPr>
        <w:t>时，接下来的减半处理就只发生在其他维上，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w:t>
      </w:r>
      <w:r w:rsidR="00900565">
        <w:rPr>
          <w:rFonts w:ascii="Courier New" w:hAnsi="Courier New" w:cs="Courier New" w:hint="eastAsia"/>
          <w:szCs w:val="21"/>
        </w:rPr>
        <w:lastRenderedPageBreak/>
        <w:t>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贴图过滤器，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8A762D">
        <w:rPr>
          <w:rFonts w:ascii="Courier New" w:hAnsi="Courier New" w:cs="Courier New" w:hint="eastAsia"/>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Default="0056518D" w:rsidP="00736149">
      <w:pPr>
        <w:rPr>
          <w:rFonts w:ascii="Courier New" w:hAnsi="Courier New" w:cs="Courier New"/>
          <w:szCs w:val="21"/>
        </w:rPr>
      </w:pPr>
      <w:r>
        <w:rPr>
          <w:rFonts w:ascii="Courier New" w:hAnsi="Courier New" w:cs="Courier New" w:hint="eastAsia"/>
          <w:szCs w:val="21"/>
        </w:rPr>
        <w:t>glTexImage</w:t>
      </w:r>
      <w:r>
        <w:rPr>
          <w:rFonts w:ascii="Courier New" w:hAnsi="Courier New" w:cs="Courier New" w:hint="eastAsia"/>
          <w:szCs w:val="21"/>
        </w:rPr>
        <w:t>、</w:t>
      </w:r>
      <w:r>
        <w:rPr>
          <w:rFonts w:ascii="Courier New" w:hAnsi="Courier New" w:cs="Courier New" w:hint="eastAsia"/>
          <w:szCs w:val="21"/>
        </w:rPr>
        <w:t>glTexSubImage</w:t>
      </w:r>
      <w:r>
        <w:rPr>
          <w:rFonts w:ascii="Courier New" w:hAnsi="Courier New" w:cs="Courier New" w:hint="eastAsia"/>
          <w:szCs w:val="21"/>
        </w:rPr>
        <w:t>和</w:t>
      </w:r>
      <w:r>
        <w:rPr>
          <w:rFonts w:ascii="Courier New" w:hAnsi="Courier New" w:cs="Courier New" w:hint="eastAsia"/>
          <w:szCs w:val="21"/>
        </w:rPr>
        <w:t>gluBuildMipmaps</w:t>
      </w:r>
      <w:r>
        <w:rPr>
          <w:rFonts w:ascii="Courier New" w:hAnsi="Courier New" w:cs="Courier New" w:hint="eastAsia"/>
          <w:szCs w:val="21"/>
        </w:rPr>
        <w:t>这些函数的调用消耗的时间特别多，这些函数大量的移动内存，有时需要重新调整数据的格式来使用一些内部表示，在纹理之间切换或者重新加载不同的纹理图片会带来较大的性能开销。</w:t>
      </w:r>
      <w:r w:rsidR="00892C3B">
        <w:rPr>
          <w:rFonts w:ascii="Courier New" w:hAnsi="Courier New" w:cs="Courier New" w:hint="eastAsia"/>
          <w:szCs w:val="21"/>
        </w:rPr>
        <w:t>为了减少这些开销，我们可以使用纹理对象。纹理对象允许你一次性加载多个纹理状态（包括纹理图像），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Default="00AA76D2" w:rsidP="00736149">
      <w:pPr>
        <w:rPr>
          <w:rFonts w:ascii="Courier New" w:hAnsi="Courier New" w:cs="Courier New"/>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D12B1C" w:rsidRDefault="00D12B1C"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Default="00203186" w:rsidP="00736149">
      <w:pPr>
        <w:rPr>
          <w:rFonts w:ascii="Courier New" w:hAnsi="Courier New" w:cs="Courier New"/>
          <w:szCs w:val="21"/>
        </w:rPr>
      </w:pPr>
      <w:r>
        <w:rPr>
          <w:rFonts w:ascii="Courier New" w:hAnsi="Courier New" w:cs="Courier New" w:hint="eastAsia"/>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w:t>
      </w:r>
      <w:r w:rsidR="00A4557F">
        <w:rPr>
          <w:rFonts w:ascii="Courier New" w:hAnsi="Courier New" w:cs="Courier New" w:hint="eastAsia"/>
          <w:szCs w:val="21"/>
        </w:rPr>
        <w:lastRenderedPageBreak/>
        <w:t>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481990" w:rsidP="00736149">
      <w:pPr>
        <w:rPr>
          <w:rFonts w:ascii="Courier New" w:hAnsi="Courier New" w:cs="Courier New"/>
          <w:b/>
          <w:szCs w:val="21"/>
        </w:rPr>
      </w:pPr>
      <w:r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lastRenderedPageBreak/>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Pr>
          <w:rFonts w:ascii="Courier New" w:hAnsi="Courier New" w:cs="Courier New" w:hint="eastAsia"/>
          <w:b/>
          <w:szCs w:val="21"/>
        </w:rPr>
        <w:t>在启动混合之前，这些颜色中的</w:t>
      </w:r>
      <w:r w:rsidR="00A06F5F">
        <w:rPr>
          <w:rFonts w:ascii="Courier New" w:hAnsi="Courier New" w:cs="Courier New" w:hint="eastAsia"/>
          <w:b/>
          <w:szCs w:val="21"/>
        </w:rPr>
        <w:t>alpha</w:t>
      </w:r>
      <w:r w:rsidR="001C3571">
        <w:rPr>
          <w:rFonts w:ascii="Courier New" w:hAnsi="Courier New" w:cs="Courier New" w:hint="eastAsia"/>
          <w:b/>
          <w:szCs w:val="21"/>
        </w:rPr>
        <w:t>成分是不会使用的，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i(</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HININESS</w:t>
      </w:r>
      <w:r w:rsidRPr="00992520">
        <w:rPr>
          <w:rFonts w:ascii="Courier New" w:hAnsi="Courier New" w:cs="Courier New"/>
          <w:color w:val="000000"/>
          <w:kern w:val="0"/>
          <w:szCs w:val="21"/>
          <w:highlight w:val="white"/>
        </w:rPr>
        <w:t xml:space="preserve">, 10); </w:t>
      </w: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镜面指数</w:t>
      </w:r>
      <w:r w:rsidRPr="00992520">
        <w:rPr>
          <w:rFonts w:ascii="Courier New" w:hAnsi="Courier New" w:cs="Courier New"/>
          <w:color w:val="008000"/>
          <w:kern w:val="0"/>
          <w:szCs w:val="21"/>
          <w:highlight w:val="white"/>
        </w:rPr>
        <w:t>,</w:t>
      </w:r>
      <w:r w:rsidRPr="00992520">
        <w:rPr>
          <w:rFonts w:ascii="Courier New" w:hAnsi="Courier New" w:cs="Courier New"/>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Pr="001741E7">
        <w:rPr>
          <w:rFonts w:ascii="Courier New" w:hAnsi="Courier New" w:cs="Courier New"/>
          <w:color w:val="000000"/>
          <w:kern w:val="0"/>
          <w:szCs w:val="21"/>
          <w:highlight w:val="white"/>
        </w:rPr>
        <w:t xml:space="preserve"> globalAme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3A1682"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灯也是在改变它们的世界坐标，这些坐标在提交给投影过程之前，</w:t>
      </w:r>
      <w:r>
        <w:rPr>
          <w:rFonts w:ascii="Courier New" w:hAnsi="Courier New" w:cs="Courier New" w:hint="eastAsia"/>
          <w:szCs w:val="21"/>
        </w:rPr>
        <w:t>opengl</w:t>
      </w:r>
      <w:r>
        <w:rPr>
          <w:rFonts w:ascii="Courier New" w:hAnsi="Courier New" w:cs="Courier New" w:hint="eastAsia"/>
          <w:szCs w:val="21"/>
        </w:rPr>
        <w:t>会根据当前世界坐标系和摄像机坐标系的关系把世界坐标系换换为摄像机坐标系，然后提交给投影过程，每个几何对象的坐标都会经</w:t>
      </w:r>
      <w:r>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hint="eastAsia"/>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为，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首先绘制所有不透明的物体。如果两个物体都是不透明的，则谁先谁后都没有关系。然后，将深度缓冲区设置为只读。接下来，绘制所有半透明的物体。如果两个物体都是半透明的，则谁先谁后只需要根据自己的意愿（注意了，先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目标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后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源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所以绘制的顺序将会对结果造成一些影响）。最后，将深度缓冲区设置为可读可写形式。</w:t>
      </w:r>
      <w:r w:rsidRPr="00516662">
        <w:rPr>
          <w:rFonts w:ascii="Courier New" w:eastAsiaTheme="minorEastAsia" w:hAnsi="Courier New" w:cs="Courier New"/>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2"/>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3"/>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4"/>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5"/>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镜面发射参数ns的值则由要显示的表面材质所决定</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4"/>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5"/>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6"/>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7"/>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8"/>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9"/>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6F75D7" w:rsidP="00736149">
      <w:pPr>
        <w:rPr>
          <w:rFonts w:ascii="Courier New" w:hAnsi="Courier New" w:cs="Courier New"/>
          <w:szCs w:val="21"/>
        </w:rPr>
      </w:pPr>
      <w:hyperlink r:id="rId121"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6F75D7" w:rsidP="00736149">
      <w:pPr>
        <w:rPr>
          <w:rFonts w:ascii="Courier New" w:hAnsi="Courier New" w:cs="Courier New"/>
        </w:rPr>
      </w:pPr>
      <w:hyperlink r:id="rId122" w:history="1">
        <w:r w:rsidR="00B12A8D" w:rsidRPr="00F77D84">
          <w:rPr>
            <w:rStyle w:val="a8"/>
            <w:rFonts w:ascii="Courier New" w:hAnsi="Courier New" w:cs="Courier New"/>
          </w:rPr>
          <w:t>http://www.tuicool.com/articles/2IJvQfj</w:t>
        </w:r>
      </w:hyperlink>
    </w:p>
    <w:p w:rsidR="00DB278D" w:rsidRDefault="006F75D7" w:rsidP="00736149">
      <w:pPr>
        <w:rPr>
          <w:rFonts w:ascii="Courier New" w:hAnsi="Courier New" w:cs="Courier New"/>
          <w:szCs w:val="21"/>
        </w:rPr>
      </w:pPr>
      <w:hyperlink r:id="rId123"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8"/>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6F75D7" w:rsidP="00736149">
      <w:pPr>
        <w:rPr>
          <w:rFonts w:ascii="Courier New" w:hAnsi="Courier New" w:cs="Courier New"/>
          <w:szCs w:val="21"/>
        </w:rPr>
      </w:pPr>
      <w:hyperlink r:id="rId134" w:history="1">
        <w:r w:rsidR="00885139" w:rsidRPr="006071E8">
          <w:rPr>
            <w:rStyle w:val="a8"/>
            <w:rFonts w:ascii="Courier New" w:hAnsi="Courier New" w:cs="Courier New"/>
            <w:szCs w:val="21"/>
          </w:rPr>
          <w:t>http://www.niubb.net/a/2015/04-29/329440.html</w:t>
        </w:r>
      </w:hyperlink>
    </w:p>
    <w:p w:rsidR="00F91C38" w:rsidRDefault="006F75D7" w:rsidP="00736149">
      <w:pPr>
        <w:rPr>
          <w:rFonts w:ascii="Courier New" w:hAnsi="Courier New" w:cs="Courier New"/>
          <w:szCs w:val="21"/>
        </w:rPr>
      </w:pPr>
      <w:hyperlink r:id="rId135"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6F75D7" w:rsidP="00736149">
      <w:hyperlink r:id="rId136" w:history="1">
        <w:r w:rsidR="00DB1DE8" w:rsidRPr="00DA53D7">
          <w:rPr>
            <w:rStyle w:val="a8"/>
            <w:rFonts w:ascii="Courier New" w:hAnsi="Courier New" w:cs="Courier New"/>
            <w:szCs w:val="21"/>
          </w:rPr>
          <w:t>http://blog.csdn.net/augusdi/article/details/20450065</w:t>
        </w:r>
      </w:hyperlink>
    </w:p>
    <w:p w:rsidR="00C50AA5" w:rsidRDefault="006F75D7" w:rsidP="00736149">
      <w:pPr>
        <w:rPr>
          <w:rFonts w:ascii="Courier New" w:hAnsi="Courier New" w:cs="Courier New"/>
          <w:szCs w:val="21"/>
        </w:rPr>
      </w:pPr>
      <w:hyperlink r:id="rId137"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6F75D7" w:rsidP="00736149">
      <w:pPr>
        <w:rPr>
          <w:rFonts w:ascii="Courier New" w:hAnsi="Courier New" w:cs="Courier New"/>
          <w:szCs w:val="21"/>
        </w:rPr>
      </w:pPr>
      <w:hyperlink r:id="rId143"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6"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7"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注意：透视投影的裁剪是在齐次坐标系下进行的</w:t>
      </w:r>
      <w:r w:rsidR="004672F5">
        <w:rPr>
          <w:rFonts w:ascii="Courier New" w:hAnsi="Courier New" w:cs="Courier New" w:hint="eastAsia"/>
          <w:szCs w:val="21"/>
        </w:rPr>
        <w:t>，也就是说将投影的齐次坐标在</w:t>
      </w:r>
      <w:r w:rsidR="004672F5">
        <w:rPr>
          <w:rFonts w:ascii="Courier New" w:hAnsi="Courier New" w:cs="Courier New" w:hint="eastAsia"/>
          <w:szCs w:val="21"/>
        </w:rPr>
        <w:t>CVV</w:t>
      </w:r>
      <w:r w:rsidR="004672F5">
        <w:rPr>
          <w:rFonts w:ascii="Courier New" w:hAnsi="Courier New" w:cs="Courier New" w:hint="eastAsia"/>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Default="00AE7BF5" w:rsidP="00736149">
      <w:pPr>
        <w:rPr>
          <w:rFonts w:ascii="Courier New" w:hAnsi="Courier New" w:cs="Courier New"/>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Pr>
          <w:rFonts w:ascii="Courier New" w:hAnsi="Courier New" w:cs="Courier New" w:hint="eastAsia"/>
          <w:szCs w:val="21"/>
        </w:rPr>
        <w:t>z</w:t>
      </w:r>
      <w:r w:rsidR="000A44CA">
        <w:rPr>
          <w:rFonts w:ascii="Courier New" w:hAnsi="Courier New" w:cs="Courier New" w:hint="eastAsia"/>
          <w:szCs w:val="21"/>
        </w:rPr>
        <w:t>值与</w:t>
      </w:r>
      <w:r w:rsidR="000A44CA">
        <w:rPr>
          <w:rFonts w:ascii="Courier New" w:hAnsi="Courier New" w:cs="Courier New" w:hint="eastAsia"/>
          <w:szCs w:val="21"/>
        </w:rPr>
        <w:t>x</w:t>
      </w:r>
      <w:r w:rsidR="000A44CA">
        <w:rPr>
          <w:rFonts w:ascii="Courier New" w:hAnsi="Courier New" w:cs="Courier New" w:hint="eastAsia"/>
          <w:szCs w:val="21"/>
        </w:rPr>
        <w:t>和</w:t>
      </w:r>
      <w:r w:rsidR="000A44CA">
        <w:rPr>
          <w:rFonts w:ascii="Courier New" w:hAnsi="Courier New" w:cs="Courier New" w:hint="eastAsia"/>
          <w:szCs w:val="21"/>
        </w:rPr>
        <w:t>y</w:t>
      </w:r>
      <w:r w:rsidR="000A44CA">
        <w:rPr>
          <w:rFonts w:ascii="Courier New" w:hAnsi="Courier New" w:cs="Courier New" w:hint="eastAsia"/>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Default="005D49BE" w:rsidP="00736149">
      <w:pPr>
        <w:rPr>
          <w:rFonts w:ascii="Courier New" w:hAnsi="Courier New" w:cs="Courier New"/>
          <w:szCs w:val="21"/>
        </w:rPr>
      </w:pPr>
      <w:r>
        <w:rPr>
          <w:rFonts w:ascii="Courier New" w:hAnsi="Courier New" w:cs="Courier New" w:hint="eastAsia"/>
          <w:szCs w:val="21"/>
        </w:rPr>
        <w:t>因此可以得到：</w:t>
      </w:r>
    </w:p>
    <w:p w:rsidR="00FD3E6D" w:rsidRDefault="00FD3E6D" w:rsidP="00736149">
      <w:pPr>
        <w:rPr>
          <w:rFonts w:ascii="Courier New" w:hAnsi="Courier New" w:cs="Courier New"/>
          <w:szCs w:val="21"/>
        </w:rPr>
      </w:pPr>
      <w:r>
        <w:rPr>
          <w:rFonts w:ascii="Courier New" w:hAnsi="Courier New" w:cs="Courier New"/>
          <w:szCs w:val="21"/>
        </w:rPr>
        <w:t>Z</w:t>
      </w:r>
      <w:r>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2*near/(right-left)     0        0         -(right+left)/(right-left)</w:t>
      </w:r>
    </w:p>
    <w:p w:rsidR="00654603" w:rsidRDefault="00654603" w:rsidP="00736149">
      <w:pPr>
        <w:rPr>
          <w:rFonts w:ascii="Courier New" w:hAnsi="Courier New" w:cs="Courier New"/>
          <w:szCs w:val="21"/>
        </w:rPr>
      </w:pPr>
      <w:r>
        <w:rPr>
          <w:rFonts w:ascii="Courier New" w:hAnsi="Courier New" w:cs="Courier New" w:hint="eastAsia"/>
          <w:szCs w:val="21"/>
        </w:rPr>
        <w:t>0            2*near/(top-bottom) 0         -(top+bottom)/(top-bottom)</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w:t>
      </w:r>
      <w:r w:rsidRPr="0092198A">
        <w:rPr>
          <w:rFonts w:ascii="Courier New" w:hAnsi="Courier New" w:cs="Courier New" w:hint="eastAsia"/>
          <w:szCs w:val="21"/>
        </w:rPr>
        <w:t xml:space="preserve"> </w:t>
      </w:r>
      <w:r>
        <w:rPr>
          <w:rFonts w:ascii="Courier New" w:hAnsi="Courier New" w:cs="Courier New" w:hint="eastAsia"/>
          <w:szCs w:val="21"/>
        </w:rPr>
        <w: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Pr="0092198A" w:rsidRDefault="00D96F9C"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6F75D7" w:rsidP="00736149">
      <w:pPr>
        <w:rPr>
          <w:rFonts w:ascii="Courier New" w:hAnsi="Courier New" w:cs="Courier New"/>
          <w:szCs w:val="21"/>
        </w:rPr>
      </w:pPr>
      <w:hyperlink r:id="rId148" w:history="1">
        <w:r w:rsidR="00825BCC" w:rsidRPr="00383E43">
          <w:rPr>
            <w:rStyle w:val="a8"/>
            <w:rFonts w:ascii="Courier New" w:hAnsi="Courier New" w:cs="Courier New"/>
            <w:szCs w:val="21"/>
          </w:rPr>
          <w:t>http://blog.csdn.net/kesalin/article/details/7168967</w:t>
        </w:r>
      </w:hyperlink>
    </w:p>
    <w:p w:rsidR="00825BCC" w:rsidRDefault="006F75D7" w:rsidP="00736149">
      <w:pPr>
        <w:rPr>
          <w:rFonts w:ascii="Courier New" w:hAnsi="Courier New" w:cs="Courier New"/>
          <w:szCs w:val="21"/>
        </w:rPr>
      </w:pPr>
      <w:hyperlink r:id="rId14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r w:rsidR="0044240F">
        <w:rPr>
          <w:rFonts w:ascii="Courier New" w:hAnsi="Courier New" w:cs="Courier New" w:hint="eastAsia"/>
          <w:szCs w:val="21"/>
        </w:rPr>
        <w:t>（</w:t>
      </w:r>
      <w:r w:rsidR="0044240F" w:rsidRPr="00D37DA1">
        <w:rPr>
          <w:rFonts w:ascii="Courier New" w:hAnsi="Courier New" w:cs="Courier New" w:hint="eastAsia"/>
          <w:color w:val="FF0000"/>
          <w:szCs w:val="21"/>
        </w:rPr>
        <w:t>如果是正交变换，会有这个除法吗？？？？</w:t>
      </w:r>
      <w:r w:rsidR="0044240F">
        <w:rPr>
          <w:rFonts w:ascii="Courier New" w:hAnsi="Courier New" w:cs="Courier New" w:hint="eastAsia"/>
          <w:szCs w:val="21"/>
        </w:rPr>
        <w:t>）</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w:t>
      </w:r>
      <w:r>
        <w:rPr>
          <w:rFonts w:ascii="Courier New" w:hAnsi="Courier New" w:cs="Courier New" w:hint="eastAsia"/>
          <w:szCs w:val="21"/>
        </w:rPr>
        <w:lastRenderedPageBreak/>
        <w:t>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lastRenderedPageBreak/>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6F75D7" w:rsidP="00736149">
      <w:pPr>
        <w:rPr>
          <w:rFonts w:ascii="Courier New" w:hAnsi="Courier New" w:cs="Courier New"/>
          <w:szCs w:val="21"/>
        </w:rPr>
      </w:pPr>
      <w:hyperlink r:id="rId16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w:t>
      </w:r>
      <w:r w:rsidR="006E6F1F">
        <w:rPr>
          <w:rFonts w:ascii="Courier New" w:hAnsi="Courier New" w:cs="Courier New" w:hint="eastAsia"/>
          <w:szCs w:val="21"/>
        </w:rPr>
        <w:lastRenderedPageBreak/>
        <w:t>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w:t>
      </w:r>
      <w:r w:rsidR="004375D9">
        <w:rPr>
          <w:rFonts w:ascii="Courier New" w:hAnsi="Courier New" w:cs="Courier New" w:hint="eastAsia"/>
          <w:szCs w:val="21"/>
        </w:rPr>
        <w:lastRenderedPageBreak/>
        <w:t>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lastRenderedPageBreak/>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Pr>
          <w:rFonts w:ascii="Courier New" w:hAnsi="Courier New" w:cs="Courier New" w:hint="eastAsia"/>
          <w:szCs w:val="21"/>
        </w:rPr>
        <w:t>glDrawElements</w:t>
      </w:r>
      <w:r>
        <w:rPr>
          <w:rFonts w:ascii="Courier New" w:hAnsi="Courier New" w:cs="Courier New" w:hint="eastAsia"/>
          <w:szCs w:val="21"/>
        </w:rPr>
        <w:t>函数用于循环调用</w:t>
      </w:r>
      <w:r>
        <w:rPr>
          <w:rFonts w:ascii="Courier New" w:hAnsi="Courier New" w:cs="Courier New" w:hint="eastAsia"/>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hint="eastAsia"/>
          <w:szCs w:val="21"/>
        </w:rPr>
      </w:pPr>
    </w:p>
    <w:p w:rsidR="004E204E" w:rsidRPr="000013D1" w:rsidRDefault="004E204E" w:rsidP="00736149">
      <w:pPr>
        <w:rPr>
          <w:rFonts w:ascii="Courier New" w:hAnsi="Courier New" w:cs="Courier New" w:hint="eastAsia"/>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Default="00A35DA4" w:rsidP="00CB39C0">
      <w:pPr>
        <w:ind w:firstLine="420"/>
        <w:rPr>
          <w:rFonts w:ascii="Courier New" w:hAnsi="Courier New" w:cs="Courier New" w:hint="eastAsia"/>
          <w:szCs w:val="21"/>
        </w:rPr>
      </w:pPr>
      <w:r>
        <w:rPr>
          <w:rFonts w:ascii="Courier New" w:hAnsi="Courier New" w:cs="Courier New" w:hint="eastAsia"/>
          <w:szCs w:val="21"/>
        </w:rPr>
        <w:t>索引顶点数组就是并不按顺序从头遍历到尾的顶点数组，它的访问</w:t>
      </w:r>
      <w:r w:rsidR="00BC6C9E">
        <w:rPr>
          <w:rFonts w:ascii="Courier New" w:hAnsi="Courier New" w:cs="Courier New" w:hint="eastAsia"/>
          <w:szCs w:val="21"/>
        </w:rPr>
        <w:t>顺序是由一个单独的索引数组指定的。索引顶点数组可以节省内存，并减少变换开销</w:t>
      </w:r>
      <w:r w:rsidR="00E0179E">
        <w:rPr>
          <w:rFonts w:ascii="Courier New" w:hAnsi="Courier New" w:cs="Courier New" w:hint="eastAsia"/>
          <w:szCs w:val="21"/>
        </w:rPr>
        <w:t>，在理想状态下，它们可能比显示列表更快。</w:t>
      </w:r>
    </w:p>
    <w:p w:rsidR="00CB39C0" w:rsidRPr="00CB39C0" w:rsidRDefault="007B36A0" w:rsidP="00CB39C0">
      <w:pPr>
        <w:ind w:firstLine="420"/>
        <w:rPr>
          <w:rFonts w:ascii="Courier New" w:hAnsi="Courier New" w:cs="Courier New" w:hint="eastAsia"/>
          <w:szCs w:val="21"/>
        </w:rPr>
      </w:pPr>
      <w:r>
        <w:rPr>
          <w:rFonts w:ascii="Courier New" w:hAnsi="Courier New" w:cs="Courier New" w:hint="eastAsia"/>
          <w:szCs w:val="21"/>
        </w:rPr>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3B34A2">
        <w:rPr>
          <w:rFonts w:ascii="Courier New" w:hAnsi="Courier New" w:cs="Courier New" w:hint="eastAsia"/>
          <w:szCs w:val="21"/>
        </w:rPr>
        <w:t>但是我们没有办法避免两个三角形带所共享的低昂点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hint="eastAsia"/>
          <w:szCs w:val="21"/>
        </w:rPr>
      </w:pPr>
      <w:r>
        <w:object w:dxaOrig="8332" w:dyaOrig="1815">
          <v:shape id="_x0000_i1030" type="#_x0000_t75" style="width:259.5pt;height:56.55pt" o:ole="">
            <v:imagedata r:id="rId167" o:title=""/>
          </v:shape>
          <o:OLEObject Type="Embed" ProgID="Visio.Drawing.11" ShapeID="_x0000_i1030" DrawAspect="Content" ObjectID="_1519133053" r:id="rId168"/>
        </w:object>
      </w:r>
    </w:p>
    <w:p w:rsidR="004E204E" w:rsidRDefault="00CE36F8" w:rsidP="00736149">
      <w:pPr>
        <w:rPr>
          <w:rFonts w:ascii="Courier New" w:hAnsi="Courier New" w:cs="Courier New" w:hint="eastAsia"/>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hint="eastAsia"/>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优秀的</w:t>
      </w:r>
      <w:r w:rsidR="00A52492">
        <w:rPr>
          <w:rFonts w:ascii="Courier New" w:hAnsi="Courier New" w:cs="Courier New" w:hint="eastAsia"/>
          <w:szCs w:val="21"/>
        </w:rPr>
        <w:t>opengl</w:t>
      </w:r>
      <w:r w:rsidR="00A52492">
        <w:rPr>
          <w:rFonts w:ascii="Courier New" w:hAnsi="Courier New" w:cs="Courier New" w:hint="eastAsia"/>
          <w:szCs w:val="21"/>
        </w:rPr>
        <w:t>实现还可以对它进行优化，将这些顶点只变换一次，从而节省宝贵的变换时间。</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hint="eastAsia"/>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hint="eastAsia"/>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hint="eastAsia"/>
          <w:szCs w:val="21"/>
        </w:rPr>
      </w:pPr>
    </w:p>
    <w:p w:rsidR="004E204E" w:rsidRPr="0035024D" w:rsidRDefault="0035024D" w:rsidP="00736149">
      <w:pPr>
        <w:rPr>
          <w:rFonts w:ascii="Courier New" w:hAnsi="Courier New" w:cs="Courier New" w:hint="eastAsia"/>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内存和转换开销，通过内存传输的集合图形越少，意味着对应的数学操作就越少。即使是在静态图形中，索引低昂点数组有时候也可以取得比现实列表高得多的效果。</w:t>
      </w:r>
      <w:r w:rsidR="000A32B1">
        <w:rPr>
          <w:rFonts w:ascii="Courier New" w:hAnsi="Courier New" w:cs="Courier New" w:hint="eastAsia"/>
          <w:color w:val="FF0000"/>
          <w:szCs w:val="21"/>
        </w:rPr>
        <w:t>对于许多实时渲染程序来说，索引顶点数组常常是进</w:t>
      </w:r>
      <w:r w:rsidR="000A32B1">
        <w:rPr>
          <w:rFonts w:ascii="Courier New" w:hAnsi="Courier New" w:cs="Courier New" w:hint="eastAsia"/>
          <w:color w:val="FF0000"/>
          <w:szCs w:val="21"/>
        </w:rPr>
        <w:lastRenderedPageBreak/>
        <w:t>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Pr>
          <w:rFonts w:ascii="Courier New" w:hAnsi="Courier New" w:cs="Courier New" w:hint="eastAsia"/>
          <w:szCs w:val="21"/>
        </w:rPr>
        <w:t>glDrawEliments</w:t>
      </w:r>
      <w:r>
        <w:rPr>
          <w:rFonts w:ascii="Courier New" w:hAnsi="Courier New" w:cs="Courier New" w:hint="eastAsia"/>
          <w:szCs w:val="21"/>
        </w:rPr>
        <w:t>或</w:t>
      </w:r>
      <w:r>
        <w:rPr>
          <w:rFonts w:ascii="Courier New" w:hAnsi="Courier New" w:cs="Courier New" w:hint="eastAsia"/>
          <w:szCs w:val="21"/>
        </w:rPr>
        <w:t>glDrawArrays</w:t>
      </w:r>
      <w:r>
        <w:rPr>
          <w:rFonts w:ascii="Courier New" w:hAnsi="Courier New" w:cs="Courier New" w:hint="eastAsia"/>
          <w:szCs w:val="21"/>
        </w:rPr>
        <w:t>从</w:t>
      </w:r>
      <w:r>
        <w:rPr>
          <w:rFonts w:ascii="Courier New" w:hAnsi="Courier New" w:cs="Courier New" w:hint="eastAsia"/>
          <w:szCs w:val="21"/>
        </w:rPr>
        <w:t>cpu</w:t>
      </w:r>
      <w:r>
        <w:rPr>
          <w:rFonts w:ascii="Courier New" w:hAnsi="Courier New" w:cs="Courier New" w:hint="eastAsia"/>
          <w:szCs w:val="21"/>
        </w:rPr>
        <w:t>主存中拷贝到</w:t>
      </w:r>
      <w:r>
        <w:rPr>
          <w:rFonts w:ascii="Courier New" w:hAnsi="Courier New" w:cs="Courier New" w:hint="eastAsia"/>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Pr>
          <w:rFonts w:ascii="Courier New" w:hAnsi="Courier New" w:cs="Courier New" w:hint="eastAsia"/>
          <w:szCs w:val="21"/>
        </w:rPr>
        <w:t>GL_ARRAY_BUFFER</w:t>
      </w:r>
      <w:r w:rsidR="00E106CD">
        <w:rPr>
          <w:rFonts w:ascii="Courier New" w:hAnsi="Courier New" w:cs="Courier New" w:hint="eastAsia"/>
          <w:szCs w:val="21"/>
        </w:rPr>
        <w:t>（用于顶点数据）或</w:t>
      </w:r>
      <w:r w:rsidR="00E106CD">
        <w:rPr>
          <w:rFonts w:ascii="Courier New" w:hAnsi="Courier New" w:cs="Courier New" w:hint="eastAsia"/>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lastRenderedPageBreak/>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Pr>
          <w:rFonts w:ascii="Courier New" w:hAnsi="Courier New" w:cs="Courier New" w:hint="eastAsia"/>
          <w:szCs w:val="21"/>
        </w:rPr>
        <w:t>，表示只分配空间，之后再犹</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hint="eastAsia"/>
          <w:szCs w:val="21"/>
        </w:rPr>
      </w:pPr>
    </w:p>
    <w:p w:rsidR="009B41C9" w:rsidRDefault="001B4B4D" w:rsidP="00736149">
      <w:pPr>
        <w:rPr>
          <w:rFonts w:ascii="Courier New" w:hAnsi="Courier New" w:cs="Courier New" w:hint="eastAsia"/>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hint="eastAsia"/>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hint="eastAsia"/>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lastRenderedPageBreak/>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9"/>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hint="eastAsia"/>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hint="eastAsia"/>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hint="eastAsia"/>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hint="eastAsia"/>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hint="eastAsia"/>
          <w:szCs w:val="21"/>
        </w:rPr>
      </w:pPr>
      <w:r>
        <w:rPr>
          <w:rFonts w:ascii="Courier New" w:hAnsi="Courier New" w:cs="Courier New" w:hint="eastAsia"/>
          <w:szCs w:val="21"/>
        </w:rPr>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w:t>
      </w:r>
      <w:r w:rsidR="0066405A">
        <w:rPr>
          <w:rFonts w:ascii="Courier New" w:hAnsi="Courier New" w:cs="Courier New" w:hint="eastAsia"/>
          <w:szCs w:val="21"/>
        </w:rPr>
        <w:lastRenderedPageBreak/>
        <w:t>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Default="00DB369A" w:rsidP="00736149">
      <w:pPr>
        <w:rPr>
          <w:rFonts w:ascii="Courier New" w:hAnsi="Courier New" w:cs="Courier New" w:hint="eastAsia"/>
          <w:szCs w:val="21"/>
        </w:rPr>
      </w:pPr>
      <w:r>
        <w:rPr>
          <w:rFonts w:ascii="Courier New" w:hAnsi="Courier New" w:cs="Courier New" w:hint="eastAsia"/>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hint="eastAsia"/>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hint="eastAsia"/>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0"/>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hint="eastAsia"/>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lastRenderedPageBreak/>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w:t>
      </w:r>
      <w:r>
        <w:rPr>
          <w:rFonts w:ascii="Courier New" w:hAnsi="Courier New" w:cs="Courier New" w:hint="eastAsia"/>
          <w:color w:val="FF0000"/>
          <w:szCs w:val="21"/>
        </w:rPr>
        <w:lastRenderedPageBreak/>
        <w:t>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1"/>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w:t>
      </w:r>
      <w:r w:rsidR="00596E40">
        <w:rPr>
          <w:rFonts w:ascii="Courier New" w:hAnsi="Courier New" w:cs="Courier New" w:hint="eastAsia"/>
          <w:szCs w:val="21"/>
        </w:rPr>
        <w:lastRenderedPageBreak/>
        <w:t>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lastRenderedPageBreak/>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5"/>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w:t>
      </w:r>
      <w:r w:rsidR="008D2815">
        <w:rPr>
          <w:rFonts w:ascii="Courier New" w:hAnsi="Courier New" w:cs="Courier New" w:hint="eastAsia"/>
          <w:szCs w:val="21"/>
        </w:rPr>
        <w:lastRenderedPageBreak/>
        <w:t>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6"/>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7"/>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8"/>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lastRenderedPageBreak/>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9"/>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0"/>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lastRenderedPageBreak/>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1"/>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7445" w:rsidRDefault="003E7445" w:rsidP="00736149">
      <w:r>
        <w:separator/>
      </w:r>
    </w:p>
  </w:endnote>
  <w:endnote w:type="continuationSeparator" w:id="1">
    <w:p w:rsidR="003E7445" w:rsidRDefault="003E7445"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7445" w:rsidRDefault="003E7445" w:rsidP="00736149">
      <w:r>
        <w:separator/>
      </w:r>
    </w:p>
  </w:footnote>
  <w:footnote w:type="continuationSeparator" w:id="1">
    <w:p w:rsidR="003E7445" w:rsidRDefault="003E7445"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4"/>
  </w:num>
  <w:num w:numId="5">
    <w:abstractNumId w:val="0"/>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751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3D1"/>
    <w:rsid w:val="00001EF7"/>
    <w:rsid w:val="00002747"/>
    <w:rsid w:val="000029C5"/>
    <w:rsid w:val="00002BB7"/>
    <w:rsid w:val="000055A8"/>
    <w:rsid w:val="00005C62"/>
    <w:rsid w:val="00007BF0"/>
    <w:rsid w:val="00010414"/>
    <w:rsid w:val="00012700"/>
    <w:rsid w:val="00012F4F"/>
    <w:rsid w:val="000135B8"/>
    <w:rsid w:val="00014C86"/>
    <w:rsid w:val="00014C93"/>
    <w:rsid w:val="00014D93"/>
    <w:rsid w:val="00014DD2"/>
    <w:rsid w:val="00016033"/>
    <w:rsid w:val="00017517"/>
    <w:rsid w:val="000210F6"/>
    <w:rsid w:val="00021398"/>
    <w:rsid w:val="0002313F"/>
    <w:rsid w:val="000243B4"/>
    <w:rsid w:val="00024929"/>
    <w:rsid w:val="00024E5A"/>
    <w:rsid w:val="000268C4"/>
    <w:rsid w:val="00030A88"/>
    <w:rsid w:val="00030AE3"/>
    <w:rsid w:val="00031025"/>
    <w:rsid w:val="00032704"/>
    <w:rsid w:val="00033696"/>
    <w:rsid w:val="0003401C"/>
    <w:rsid w:val="0003404A"/>
    <w:rsid w:val="000349BB"/>
    <w:rsid w:val="000356A4"/>
    <w:rsid w:val="00036BDA"/>
    <w:rsid w:val="00037020"/>
    <w:rsid w:val="000372A4"/>
    <w:rsid w:val="0003778C"/>
    <w:rsid w:val="000378AC"/>
    <w:rsid w:val="00037FF5"/>
    <w:rsid w:val="000424EA"/>
    <w:rsid w:val="00043024"/>
    <w:rsid w:val="00043B19"/>
    <w:rsid w:val="00044E49"/>
    <w:rsid w:val="00045A21"/>
    <w:rsid w:val="000472C4"/>
    <w:rsid w:val="00047674"/>
    <w:rsid w:val="00047A75"/>
    <w:rsid w:val="0005002C"/>
    <w:rsid w:val="0005154F"/>
    <w:rsid w:val="00051909"/>
    <w:rsid w:val="00051D5D"/>
    <w:rsid w:val="00052180"/>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779C"/>
    <w:rsid w:val="000679BF"/>
    <w:rsid w:val="00067A3F"/>
    <w:rsid w:val="00070274"/>
    <w:rsid w:val="00070843"/>
    <w:rsid w:val="0007176F"/>
    <w:rsid w:val="000723BE"/>
    <w:rsid w:val="00072C3E"/>
    <w:rsid w:val="000732E7"/>
    <w:rsid w:val="00073F28"/>
    <w:rsid w:val="00073F2B"/>
    <w:rsid w:val="000750E7"/>
    <w:rsid w:val="000758BD"/>
    <w:rsid w:val="0007716C"/>
    <w:rsid w:val="000775B9"/>
    <w:rsid w:val="00077F06"/>
    <w:rsid w:val="00080F3E"/>
    <w:rsid w:val="00081374"/>
    <w:rsid w:val="00083FDD"/>
    <w:rsid w:val="000844CF"/>
    <w:rsid w:val="000844E8"/>
    <w:rsid w:val="000845A8"/>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1A5E"/>
    <w:rsid w:val="000A3287"/>
    <w:rsid w:val="000A32B1"/>
    <w:rsid w:val="000A3C06"/>
    <w:rsid w:val="000A44CA"/>
    <w:rsid w:val="000A5257"/>
    <w:rsid w:val="000A58F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75EB"/>
    <w:rsid w:val="000B7F89"/>
    <w:rsid w:val="000C088D"/>
    <w:rsid w:val="000C0A2F"/>
    <w:rsid w:val="000C2820"/>
    <w:rsid w:val="000C2AA8"/>
    <w:rsid w:val="000C2F6C"/>
    <w:rsid w:val="000C3C7F"/>
    <w:rsid w:val="000C4A24"/>
    <w:rsid w:val="000C4C52"/>
    <w:rsid w:val="000C4FD6"/>
    <w:rsid w:val="000C5021"/>
    <w:rsid w:val="000C5485"/>
    <w:rsid w:val="000C65D4"/>
    <w:rsid w:val="000C67D9"/>
    <w:rsid w:val="000C684F"/>
    <w:rsid w:val="000C6DBB"/>
    <w:rsid w:val="000C7174"/>
    <w:rsid w:val="000D1CB4"/>
    <w:rsid w:val="000D2C9D"/>
    <w:rsid w:val="000D449E"/>
    <w:rsid w:val="000D4D5B"/>
    <w:rsid w:val="000D569F"/>
    <w:rsid w:val="000D580A"/>
    <w:rsid w:val="000D6714"/>
    <w:rsid w:val="000D73F8"/>
    <w:rsid w:val="000D7B50"/>
    <w:rsid w:val="000E0D1B"/>
    <w:rsid w:val="000E1029"/>
    <w:rsid w:val="000E1B68"/>
    <w:rsid w:val="000E2CBC"/>
    <w:rsid w:val="000E2CED"/>
    <w:rsid w:val="000E2E4F"/>
    <w:rsid w:val="000E34B0"/>
    <w:rsid w:val="000E39F8"/>
    <w:rsid w:val="000E4847"/>
    <w:rsid w:val="000E4F38"/>
    <w:rsid w:val="000E587F"/>
    <w:rsid w:val="000E5979"/>
    <w:rsid w:val="000E60EE"/>
    <w:rsid w:val="000E7AFA"/>
    <w:rsid w:val="000E7B1B"/>
    <w:rsid w:val="000F0C31"/>
    <w:rsid w:val="000F125C"/>
    <w:rsid w:val="000F1960"/>
    <w:rsid w:val="000F2BCC"/>
    <w:rsid w:val="000F5AF0"/>
    <w:rsid w:val="000F66E3"/>
    <w:rsid w:val="000F6FAD"/>
    <w:rsid w:val="000F76A5"/>
    <w:rsid w:val="0010084F"/>
    <w:rsid w:val="00100FEA"/>
    <w:rsid w:val="001016E3"/>
    <w:rsid w:val="00101F1B"/>
    <w:rsid w:val="00102042"/>
    <w:rsid w:val="0010272B"/>
    <w:rsid w:val="001033DA"/>
    <w:rsid w:val="00103763"/>
    <w:rsid w:val="00103805"/>
    <w:rsid w:val="00103806"/>
    <w:rsid w:val="00104313"/>
    <w:rsid w:val="001058B3"/>
    <w:rsid w:val="001059C6"/>
    <w:rsid w:val="0010631D"/>
    <w:rsid w:val="00107EEE"/>
    <w:rsid w:val="00110658"/>
    <w:rsid w:val="0011094F"/>
    <w:rsid w:val="001111C9"/>
    <w:rsid w:val="001131D0"/>
    <w:rsid w:val="001133BF"/>
    <w:rsid w:val="00114DC3"/>
    <w:rsid w:val="00114E22"/>
    <w:rsid w:val="001160BC"/>
    <w:rsid w:val="001169C4"/>
    <w:rsid w:val="00116E92"/>
    <w:rsid w:val="00117EC9"/>
    <w:rsid w:val="00120071"/>
    <w:rsid w:val="0012042E"/>
    <w:rsid w:val="00121A8F"/>
    <w:rsid w:val="00122061"/>
    <w:rsid w:val="0012313C"/>
    <w:rsid w:val="001235E1"/>
    <w:rsid w:val="001258F9"/>
    <w:rsid w:val="00132B4E"/>
    <w:rsid w:val="00132DBE"/>
    <w:rsid w:val="0013417A"/>
    <w:rsid w:val="001359A7"/>
    <w:rsid w:val="00135A68"/>
    <w:rsid w:val="00136EC1"/>
    <w:rsid w:val="00137763"/>
    <w:rsid w:val="00140976"/>
    <w:rsid w:val="00140CC1"/>
    <w:rsid w:val="00141B18"/>
    <w:rsid w:val="00141FFE"/>
    <w:rsid w:val="00143283"/>
    <w:rsid w:val="00143C44"/>
    <w:rsid w:val="001457E5"/>
    <w:rsid w:val="001460DF"/>
    <w:rsid w:val="001478BB"/>
    <w:rsid w:val="00147A4D"/>
    <w:rsid w:val="00150D04"/>
    <w:rsid w:val="0015117A"/>
    <w:rsid w:val="00151A3C"/>
    <w:rsid w:val="00152150"/>
    <w:rsid w:val="0015252B"/>
    <w:rsid w:val="00154CBA"/>
    <w:rsid w:val="00156FCA"/>
    <w:rsid w:val="0015787D"/>
    <w:rsid w:val="00160C47"/>
    <w:rsid w:val="00161805"/>
    <w:rsid w:val="00161855"/>
    <w:rsid w:val="001618ED"/>
    <w:rsid w:val="00162348"/>
    <w:rsid w:val="00164571"/>
    <w:rsid w:val="00164640"/>
    <w:rsid w:val="00164BEF"/>
    <w:rsid w:val="0016537E"/>
    <w:rsid w:val="00166119"/>
    <w:rsid w:val="00166A72"/>
    <w:rsid w:val="001671C3"/>
    <w:rsid w:val="0016730A"/>
    <w:rsid w:val="001703AB"/>
    <w:rsid w:val="00170AB6"/>
    <w:rsid w:val="00172BA5"/>
    <w:rsid w:val="0017361D"/>
    <w:rsid w:val="001741E7"/>
    <w:rsid w:val="0017503B"/>
    <w:rsid w:val="00175F2F"/>
    <w:rsid w:val="00177D1D"/>
    <w:rsid w:val="00180CFC"/>
    <w:rsid w:val="00182173"/>
    <w:rsid w:val="00182577"/>
    <w:rsid w:val="00184ABD"/>
    <w:rsid w:val="00186AFD"/>
    <w:rsid w:val="0018799C"/>
    <w:rsid w:val="00190411"/>
    <w:rsid w:val="00190C46"/>
    <w:rsid w:val="0019270C"/>
    <w:rsid w:val="0019298E"/>
    <w:rsid w:val="001947FF"/>
    <w:rsid w:val="001951A6"/>
    <w:rsid w:val="0019577E"/>
    <w:rsid w:val="00195901"/>
    <w:rsid w:val="00195F84"/>
    <w:rsid w:val="001976ED"/>
    <w:rsid w:val="001A0A49"/>
    <w:rsid w:val="001A152F"/>
    <w:rsid w:val="001A1F57"/>
    <w:rsid w:val="001A233B"/>
    <w:rsid w:val="001A57A6"/>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D1CD2"/>
    <w:rsid w:val="001D52E7"/>
    <w:rsid w:val="001D7D92"/>
    <w:rsid w:val="001E0FF0"/>
    <w:rsid w:val="001E1090"/>
    <w:rsid w:val="001E3256"/>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3DD"/>
    <w:rsid w:val="001F43FB"/>
    <w:rsid w:val="001F67C8"/>
    <w:rsid w:val="001F6B5E"/>
    <w:rsid w:val="00201F3D"/>
    <w:rsid w:val="00203186"/>
    <w:rsid w:val="00205051"/>
    <w:rsid w:val="002057AE"/>
    <w:rsid w:val="002057ED"/>
    <w:rsid w:val="002059D3"/>
    <w:rsid w:val="00205D6E"/>
    <w:rsid w:val="0020644F"/>
    <w:rsid w:val="00210029"/>
    <w:rsid w:val="002100AC"/>
    <w:rsid w:val="0021233B"/>
    <w:rsid w:val="002130CD"/>
    <w:rsid w:val="002133E9"/>
    <w:rsid w:val="00214D9C"/>
    <w:rsid w:val="00216958"/>
    <w:rsid w:val="00217097"/>
    <w:rsid w:val="00217AEB"/>
    <w:rsid w:val="0022006A"/>
    <w:rsid w:val="0022109F"/>
    <w:rsid w:val="0022202A"/>
    <w:rsid w:val="002222A2"/>
    <w:rsid w:val="0022239D"/>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5890"/>
    <w:rsid w:val="00245E9C"/>
    <w:rsid w:val="00245F83"/>
    <w:rsid w:val="00246ED4"/>
    <w:rsid w:val="00247500"/>
    <w:rsid w:val="00251C72"/>
    <w:rsid w:val="002520A2"/>
    <w:rsid w:val="002525F0"/>
    <w:rsid w:val="00252876"/>
    <w:rsid w:val="002529DA"/>
    <w:rsid w:val="00254169"/>
    <w:rsid w:val="002551D2"/>
    <w:rsid w:val="0025674C"/>
    <w:rsid w:val="00260CD8"/>
    <w:rsid w:val="00262584"/>
    <w:rsid w:val="00262D2F"/>
    <w:rsid w:val="002648A9"/>
    <w:rsid w:val="00264B55"/>
    <w:rsid w:val="00264BB1"/>
    <w:rsid w:val="00265B1B"/>
    <w:rsid w:val="002665D2"/>
    <w:rsid w:val="002672AC"/>
    <w:rsid w:val="002679DD"/>
    <w:rsid w:val="0027038B"/>
    <w:rsid w:val="00270545"/>
    <w:rsid w:val="0027093D"/>
    <w:rsid w:val="00270B34"/>
    <w:rsid w:val="00271DE4"/>
    <w:rsid w:val="00272AFD"/>
    <w:rsid w:val="002743BF"/>
    <w:rsid w:val="002745F4"/>
    <w:rsid w:val="00274DFD"/>
    <w:rsid w:val="00274E27"/>
    <w:rsid w:val="002753A7"/>
    <w:rsid w:val="0027566C"/>
    <w:rsid w:val="00277B03"/>
    <w:rsid w:val="00280188"/>
    <w:rsid w:val="00280601"/>
    <w:rsid w:val="00280F8A"/>
    <w:rsid w:val="00281ACE"/>
    <w:rsid w:val="00281E71"/>
    <w:rsid w:val="00282C13"/>
    <w:rsid w:val="00285C17"/>
    <w:rsid w:val="00285D6A"/>
    <w:rsid w:val="00287AB3"/>
    <w:rsid w:val="002906C7"/>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FE1"/>
    <w:rsid w:val="002D275C"/>
    <w:rsid w:val="002D2A98"/>
    <w:rsid w:val="002D4BDE"/>
    <w:rsid w:val="002D4FAD"/>
    <w:rsid w:val="002D6A62"/>
    <w:rsid w:val="002D74D2"/>
    <w:rsid w:val="002E00D5"/>
    <w:rsid w:val="002E106A"/>
    <w:rsid w:val="002E2214"/>
    <w:rsid w:val="002E2500"/>
    <w:rsid w:val="002E2ACC"/>
    <w:rsid w:val="002E46A9"/>
    <w:rsid w:val="002E51B1"/>
    <w:rsid w:val="002E5318"/>
    <w:rsid w:val="002E5F5B"/>
    <w:rsid w:val="002E6154"/>
    <w:rsid w:val="002E74A6"/>
    <w:rsid w:val="002F0068"/>
    <w:rsid w:val="002F18FF"/>
    <w:rsid w:val="002F1BF5"/>
    <w:rsid w:val="002F292E"/>
    <w:rsid w:val="002F31B0"/>
    <w:rsid w:val="002F35DD"/>
    <w:rsid w:val="002F49F7"/>
    <w:rsid w:val="002F4AAC"/>
    <w:rsid w:val="002F56A3"/>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540C"/>
    <w:rsid w:val="00315A68"/>
    <w:rsid w:val="00317D50"/>
    <w:rsid w:val="00320594"/>
    <w:rsid w:val="00321234"/>
    <w:rsid w:val="00321DC9"/>
    <w:rsid w:val="00325606"/>
    <w:rsid w:val="003256D8"/>
    <w:rsid w:val="00325D94"/>
    <w:rsid w:val="003272A0"/>
    <w:rsid w:val="00327877"/>
    <w:rsid w:val="00327888"/>
    <w:rsid w:val="00327DE9"/>
    <w:rsid w:val="0033087E"/>
    <w:rsid w:val="003309F3"/>
    <w:rsid w:val="00330C0E"/>
    <w:rsid w:val="00330EBB"/>
    <w:rsid w:val="00331277"/>
    <w:rsid w:val="00333147"/>
    <w:rsid w:val="003332CF"/>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4D"/>
    <w:rsid w:val="00350269"/>
    <w:rsid w:val="00350C3A"/>
    <w:rsid w:val="00351649"/>
    <w:rsid w:val="00353CA2"/>
    <w:rsid w:val="0035441C"/>
    <w:rsid w:val="00354484"/>
    <w:rsid w:val="003565E9"/>
    <w:rsid w:val="0035664E"/>
    <w:rsid w:val="003616F1"/>
    <w:rsid w:val="003622DE"/>
    <w:rsid w:val="00362843"/>
    <w:rsid w:val="00363090"/>
    <w:rsid w:val="0036416E"/>
    <w:rsid w:val="00364AFC"/>
    <w:rsid w:val="00364DBC"/>
    <w:rsid w:val="00365CC9"/>
    <w:rsid w:val="00366F70"/>
    <w:rsid w:val="00370F49"/>
    <w:rsid w:val="00371DF2"/>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A01F3"/>
    <w:rsid w:val="003A0761"/>
    <w:rsid w:val="003A0C68"/>
    <w:rsid w:val="003A0DF3"/>
    <w:rsid w:val="003A1682"/>
    <w:rsid w:val="003A356B"/>
    <w:rsid w:val="003A4FB8"/>
    <w:rsid w:val="003B10AA"/>
    <w:rsid w:val="003B1396"/>
    <w:rsid w:val="003B275B"/>
    <w:rsid w:val="003B34A2"/>
    <w:rsid w:val="003B3D6E"/>
    <w:rsid w:val="003B3ECB"/>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30C"/>
    <w:rsid w:val="003D1E2F"/>
    <w:rsid w:val="003D2DE1"/>
    <w:rsid w:val="003D6747"/>
    <w:rsid w:val="003D6CFD"/>
    <w:rsid w:val="003D7268"/>
    <w:rsid w:val="003E0356"/>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400C45"/>
    <w:rsid w:val="0040451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B5A"/>
    <w:rsid w:val="00431D83"/>
    <w:rsid w:val="00431E9F"/>
    <w:rsid w:val="004324D5"/>
    <w:rsid w:val="00432B1D"/>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72F5"/>
    <w:rsid w:val="00470356"/>
    <w:rsid w:val="0047084C"/>
    <w:rsid w:val="00471AD3"/>
    <w:rsid w:val="00471B78"/>
    <w:rsid w:val="00472100"/>
    <w:rsid w:val="00472BC5"/>
    <w:rsid w:val="00474F11"/>
    <w:rsid w:val="00475C56"/>
    <w:rsid w:val="00475CBF"/>
    <w:rsid w:val="0047781B"/>
    <w:rsid w:val="00477D05"/>
    <w:rsid w:val="004807A4"/>
    <w:rsid w:val="0048173C"/>
    <w:rsid w:val="00481990"/>
    <w:rsid w:val="0048248A"/>
    <w:rsid w:val="00482515"/>
    <w:rsid w:val="00482C3C"/>
    <w:rsid w:val="00482E9B"/>
    <w:rsid w:val="0048444B"/>
    <w:rsid w:val="00485CBF"/>
    <w:rsid w:val="004860B8"/>
    <w:rsid w:val="00486483"/>
    <w:rsid w:val="00487F61"/>
    <w:rsid w:val="004910B3"/>
    <w:rsid w:val="004912C8"/>
    <w:rsid w:val="00491446"/>
    <w:rsid w:val="004918D0"/>
    <w:rsid w:val="00491C5E"/>
    <w:rsid w:val="0049299D"/>
    <w:rsid w:val="00494E63"/>
    <w:rsid w:val="00495035"/>
    <w:rsid w:val="0049713B"/>
    <w:rsid w:val="0049756A"/>
    <w:rsid w:val="004A023E"/>
    <w:rsid w:val="004A0B8B"/>
    <w:rsid w:val="004A0E10"/>
    <w:rsid w:val="004A12A2"/>
    <w:rsid w:val="004A1FDB"/>
    <w:rsid w:val="004A3A76"/>
    <w:rsid w:val="004A4DC8"/>
    <w:rsid w:val="004A4E4C"/>
    <w:rsid w:val="004A5ADA"/>
    <w:rsid w:val="004A5B8F"/>
    <w:rsid w:val="004A5C20"/>
    <w:rsid w:val="004A648E"/>
    <w:rsid w:val="004B2577"/>
    <w:rsid w:val="004B453D"/>
    <w:rsid w:val="004B5A02"/>
    <w:rsid w:val="004B6403"/>
    <w:rsid w:val="004B7B9A"/>
    <w:rsid w:val="004B7C58"/>
    <w:rsid w:val="004C1F0A"/>
    <w:rsid w:val="004C1FA9"/>
    <w:rsid w:val="004C25DB"/>
    <w:rsid w:val="004C2C7C"/>
    <w:rsid w:val="004C2DDD"/>
    <w:rsid w:val="004C3439"/>
    <w:rsid w:val="004C364B"/>
    <w:rsid w:val="004C3B40"/>
    <w:rsid w:val="004C3B4C"/>
    <w:rsid w:val="004C4CC4"/>
    <w:rsid w:val="004C5527"/>
    <w:rsid w:val="004C5FE4"/>
    <w:rsid w:val="004D05F3"/>
    <w:rsid w:val="004D2A6D"/>
    <w:rsid w:val="004D3FDA"/>
    <w:rsid w:val="004D43E5"/>
    <w:rsid w:val="004D5E48"/>
    <w:rsid w:val="004D6276"/>
    <w:rsid w:val="004D635C"/>
    <w:rsid w:val="004D7C3A"/>
    <w:rsid w:val="004E0304"/>
    <w:rsid w:val="004E1128"/>
    <w:rsid w:val="004E11E9"/>
    <w:rsid w:val="004E1D94"/>
    <w:rsid w:val="004E204E"/>
    <w:rsid w:val="004E2F54"/>
    <w:rsid w:val="004E3C9F"/>
    <w:rsid w:val="004E47C9"/>
    <w:rsid w:val="004E4AF3"/>
    <w:rsid w:val="004E785E"/>
    <w:rsid w:val="004F0211"/>
    <w:rsid w:val="004F2462"/>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1476"/>
    <w:rsid w:val="00511BF9"/>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3ED"/>
    <w:rsid w:val="00527B5E"/>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518D"/>
    <w:rsid w:val="005659E6"/>
    <w:rsid w:val="0056697B"/>
    <w:rsid w:val="00566BF5"/>
    <w:rsid w:val="0056782D"/>
    <w:rsid w:val="00570202"/>
    <w:rsid w:val="00570971"/>
    <w:rsid w:val="00571B7D"/>
    <w:rsid w:val="0057328B"/>
    <w:rsid w:val="005732D8"/>
    <w:rsid w:val="005734CB"/>
    <w:rsid w:val="00573EF5"/>
    <w:rsid w:val="00574584"/>
    <w:rsid w:val="00574E7A"/>
    <w:rsid w:val="00575197"/>
    <w:rsid w:val="0057526C"/>
    <w:rsid w:val="005766E1"/>
    <w:rsid w:val="005767D4"/>
    <w:rsid w:val="00576852"/>
    <w:rsid w:val="00577039"/>
    <w:rsid w:val="00580256"/>
    <w:rsid w:val="00580DF5"/>
    <w:rsid w:val="00581C57"/>
    <w:rsid w:val="0058304C"/>
    <w:rsid w:val="005834F0"/>
    <w:rsid w:val="0058734C"/>
    <w:rsid w:val="00587ABF"/>
    <w:rsid w:val="00592F66"/>
    <w:rsid w:val="00593234"/>
    <w:rsid w:val="00593F14"/>
    <w:rsid w:val="00593FC3"/>
    <w:rsid w:val="0059415C"/>
    <w:rsid w:val="00594CB3"/>
    <w:rsid w:val="00594D86"/>
    <w:rsid w:val="005950CD"/>
    <w:rsid w:val="005955DF"/>
    <w:rsid w:val="00595B1C"/>
    <w:rsid w:val="00596C80"/>
    <w:rsid w:val="00596D68"/>
    <w:rsid w:val="00596E40"/>
    <w:rsid w:val="0059730F"/>
    <w:rsid w:val="00597911"/>
    <w:rsid w:val="005979E3"/>
    <w:rsid w:val="00597CA9"/>
    <w:rsid w:val="005A14E4"/>
    <w:rsid w:val="005A1767"/>
    <w:rsid w:val="005A4491"/>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CA2"/>
    <w:rsid w:val="005C3F7F"/>
    <w:rsid w:val="005C65F3"/>
    <w:rsid w:val="005C6E21"/>
    <w:rsid w:val="005C7CCC"/>
    <w:rsid w:val="005D0722"/>
    <w:rsid w:val="005D0A1C"/>
    <w:rsid w:val="005D1CE7"/>
    <w:rsid w:val="005D1F7C"/>
    <w:rsid w:val="005D21FB"/>
    <w:rsid w:val="005D2663"/>
    <w:rsid w:val="005D2E1F"/>
    <w:rsid w:val="005D2F9A"/>
    <w:rsid w:val="005D3ABB"/>
    <w:rsid w:val="005D3E02"/>
    <w:rsid w:val="005D408A"/>
    <w:rsid w:val="005D4950"/>
    <w:rsid w:val="005D49BE"/>
    <w:rsid w:val="005E1919"/>
    <w:rsid w:val="005E195B"/>
    <w:rsid w:val="005E27EA"/>
    <w:rsid w:val="005E296C"/>
    <w:rsid w:val="005E4DA0"/>
    <w:rsid w:val="005F0533"/>
    <w:rsid w:val="005F081E"/>
    <w:rsid w:val="005F15D0"/>
    <w:rsid w:val="005F1875"/>
    <w:rsid w:val="005F218C"/>
    <w:rsid w:val="005F268E"/>
    <w:rsid w:val="005F3F9D"/>
    <w:rsid w:val="005F4197"/>
    <w:rsid w:val="005F501B"/>
    <w:rsid w:val="005F5AB8"/>
    <w:rsid w:val="005F5DBC"/>
    <w:rsid w:val="005F5ECB"/>
    <w:rsid w:val="005F5EE9"/>
    <w:rsid w:val="005F79F2"/>
    <w:rsid w:val="006006CE"/>
    <w:rsid w:val="0060228B"/>
    <w:rsid w:val="00602735"/>
    <w:rsid w:val="00604667"/>
    <w:rsid w:val="006047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6A5B"/>
    <w:rsid w:val="006270F0"/>
    <w:rsid w:val="00627D94"/>
    <w:rsid w:val="00631476"/>
    <w:rsid w:val="00631509"/>
    <w:rsid w:val="006320B8"/>
    <w:rsid w:val="006324EC"/>
    <w:rsid w:val="006337F6"/>
    <w:rsid w:val="00633EFF"/>
    <w:rsid w:val="0063426E"/>
    <w:rsid w:val="006370CC"/>
    <w:rsid w:val="00640B9C"/>
    <w:rsid w:val="00640D14"/>
    <w:rsid w:val="00641E36"/>
    <w:rsid w:val="006424C0"/>
    <w:rsid w:val="00642A6F"/>
    <w:rsid w:val="00643D5A"/>
    <w:rsid w:val="00644B2E"/>
    <w:rsid w:val="0064690D"/>
    <w:rsid w:val="00647FE1"/>
    <w:rsid w:val="0065131E"/>
    <w:rsid w:val="006535E1"/>
    <w:rsid w:val="00654603"/>
    <w:rsid w:val="006546B7"/>
    <w:rsid w:val="0065635A"/>
    <w:rsid w:val="00656A17"/>
    <w:rsid w:val="00656D25"/>
    <w:rsid w:val="00657C60"/>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7C6C"/>
    <w:rsid w:val="006A0410"/>
    <w:rsid w:val="006A0647"/>
    <w:rsid w:val="006A2354"/>
    <w:rsid w:val="006A2823"/>
    <w:rsid w:val="006A2E14"/>
    <w:rsid w:val="006A310B"/>
    <w:rsid w:val="006A38AC"/>
    <w:rsid w:val="006A44B8"/>
    <w:rsid w:val="006A4679"/>
    <w:rsid w:val="006A631F"/>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6508"/>
    <w:rsid w:val="006C78D5"/>
    <w:rsid w:val="006C7A52"/>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6A6"/>
    <w:rsid w:val="006E5EBB"/>
    <w:rsid w:val="006E6E45"/>
    <w:rsid w:val="006E6F1F"/>
    <w:rsid w:val="006E6F81"/>
    <w:rsid w:val="006E70CD"/>
    <w:rsid w:val="006E7174"/>
    <w:rsid w:val="006E7318"/>
    <w:rsid w:val="006E7348"/>
    <w:rsid w:val="006E7AAD"/>
    <w:rsid w:val="006F169D"/>
    <w:rsid w:val="006F25BD"/>
    <w:rsid w:val="006F43B3"/>
    <w:rsid w:val="006F4DB2"/>
    <w:rsid w:val="006F4F31"/>
    <w:rsid w:val="006F65D3"/>
    <w:rsid w:val="006F75D7"/>
    <w:rsid w:val="006F7EDD"/>
    <w:rsid w:val="0070165E"/>
    <w:rsid w:val="00701841"/>
    <w:rsid w:val="007028A8"/>
    <w:rsid w:val="00703527"/>
    <w:rsid w:val="00703D81"/>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741D"/>
    <w:rsid w:val="00721788"/>
    <w:rsid w:val="00722B0D"/>
    <w:rsid w:val="007236AB"/>
    <w:rsid w:val="007236AF"/>
    <w:rsid w:val="00723864"/>
    <w:rsid w:val="00723D94"/>
    <w:rsid w:val="00723F07"/>
    <w:rsid w:val="00724112"/>
    <w:rsid w:val="007245AF"/>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E7B"/>
    <w:rsid w:val="00746482"/>
    <w:rsid w:val="00747177"/>
    <w:rsid w:val="007473A9"/>
    <w:rsid w:val="00751B67"/>
    <w:rsid w:val="00751DAD"/>
    <w:rsid w:val="0075271F"/>
    <w:rsid w:val="007532FC"/>
    <w:rsid w:val="0075366E"/>
    <w:rsid w:val="00754CF6"/>
    <w:rsid w:val="00757285"/>
    <w:rsid w:val="00760CBD"/>
    <w:rsid w:val="00760F36"/>
    <w:rsid w:val="00761CB1"/>
    <w:rsid w:val="00763AB3"/>
    <w:rsid w:val="00764555"/>
    <w:rsid w:val="00765C4C"/>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7382"/>
    <w:rsid w:val="00797872"/>
    <w:rsid w:val="00797989"/>
    <w:rsid w:val="007A0459"/>
    <w:rsid w:val="007A1601"/>
    <w:rsid w:val="007A2547"/>
    <w:rsid w:val="007A3059"/>
    <w:rsid w:val="007A53F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34DB"/>
    <w:rsid w:val="007C4990"/>
    <w:rsid w:val="007C4DC3"/>
    <w:rsid w:val="007C561E"/>
    <w:rsid w:val="007C5B88"/>
    <w:rsid w:val="007C6089"/>
    <w:rsid w:val="007C754C"/>
    <w:rsid w:val="007C79DA"/>
    <w:rsid w:val="007C7BF0"/>
    <w:rsid w:val="007D05B6"/>
    <w:rsid w:val="007D0884"/>
    <w:rsid w:val="007D177B"/>
    <w:rsid w:val="007D18C5"/>
    <w:rsid w:val="007D3621"/>
    <w:rsid w:val="007D3CFA"/>
    <w:rsid w:val="007D3E33"/>
    <w:rsid w:val="007D41CE"/>
    <w:rsid w:val="007D4392"/>
    <w:rsid w:val="007D45B4"/>
    <w:rsid w:val="007D4F6A"/>
    <w:rsid w:val="007D60C3"/>
    <w:rsid w:val="007D7578"/>
    <w:rsid w:val="007D7D04"/>
    <w:rsid w:val="007E0F1A"/>
    <w:rsid w:val="007E1C45"/>
    <w:rsid w:val="007E2FCC"/>
    <w:rsid w:val="007E36B8"/>
    <w:rsid w:val="007E3864"/>
    <w:rsid w:val="007E3B5F"/>
    <w:rsid w:val="007E4193"/>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706D"/>
    <w:rsid w:val="00817485"/>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36D2"/>
    <w:rsid w:val="00833777"/>
    <w:rsid w:val="00834753"/>
    <w:rsid w:val="00834EED"/>
    <w:rsid w:val="0083506C"/>
    <w:rsid w:val="00835F65"/>
    <w:rsid w:val="00836166"/>
    <w:rsid w:val="00836538"/>
    <w:rsid w:val="00841690"/>
    <w:rsid w:val="00841898"/>
    <w:rsid w:val="00843925"/>
    <w:rsid w:val="008459FC"/>
    <w:rsid w:val="00846158"/>
    <w:rsid w:val="008471E8"/>
    <w:rsid w:val="008473B7"/>
    <w:rsid w:val="00847608"/>
    <w:rsid w:val="00852145"/>
    <w:rsid w:val="00852647"/>
    <w:rsid w:val="00852A2C"/>
    <w:rsid w:val="00855E88"/>
    <w:rsid w:val="00857E96"/>
    <w:rsid w:val="00860115"/>
    <w:rsid w:val="00860B5D"/>
    <w:rsid w:val="00860BCE"/>
    <w:rsid w:val="00861277"/>
    <w:rsid w:val="008612C7"/>
    <w:rsid w:val="0086205F"/>
    <w:rsid w:val="0086220A"/>
    <w:rsid w:val="0086372F"/>
    <w:rsid w:val="00863A96"/>
    <w:rsid w:val="00864F7B"/>
    <w:rsid w:val="0086630C"/>
    <w:rsid w:val="00866ED8"/>
    <w:rsid w:val="00870839"/>
    <w:rsid w:val="008725CB"/>
    <w:rsid w:val="0087288D"/>
    <w:rsid w:val="00874C9E"/>
    <w:rsid w:val="00876135"/>
    <w:rsid w:val="00876346"/>
    <w:rsid w:val="008767BD"/>
    <w:rsid w:val="00876D6A"/>
    <w:rsid w:val="008772C8"/>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D8F"/>
    <w:rsid w:val="008B20A0"/>
    <w:rsid w:val="008B30D8"/>
    <w:rsid w:val="008B34D2"/>
    <w:rsid w:val="008B3FD6"/>
    <w:rsid w:val="008B5904"/>
    <w:rsid w:val="008C00F2"/>
    <w:rsid w:val="008C035B"/>
    <w:rsid w:val="008C170A"/>
    <w:rsid w:val="008C20EB"/>
    <w:rsid w:val="008C282A"/>
    <w:rsid w:val="008C3037"/>
    <w:rsid w:val="008C3A7B"/>
    <w:rsid w:val="008C4EE8"/>
    <w:rsid w:val="008C506C"/>
    <w:rsid w:val="008C63CA"/>
    <w:rsid w:val="008C7071"/>
    <w:rsid w:val="008C7B51"/>
    <w:rsid w:val="008C7B75"/>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716A"/>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4769"/>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C3C"/>
    <w:rsid w:val="0094224C"/>
    <w:rsid w:val="0094262A"/>
    <w:rsid w:val="0094359D"/>
    <w:rsid w:val="00943CAF"/>
    <w:rsid w:val="00944D66"/>
    <w:rsid w:val="00946374"/>
    <w:rsid w:val="009511A0"/>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BF"/>
    <w:rsid w:val="009B1E4E"/>
    <w:rsid w:val="009B1EE0"/>
    <w:rsid w:val="009B25E5"/>
    <w:rsid w:val="009B2AEA"/>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E67"/>
    <w:rsid w:val="009F20BB"/>
    <w:rsid w:val="009F3531"/>
    <w:rsid w:val="00A039CE"/>
    <w:rsid w:val="00A03F9F"/>
    <w:rsid w:val="00A04FAC"/>
    <w:rsid w:val="00A05FC7"/>
    <w:rsid w:val="00A06F5F"/>
    <w:rsid w:val="00A076CF"/>
    <w:rsid w:val="00A07DF4"/>
    <w:rsid w:val="00A11E29"/>
    <w:rsid w:val="00A1383C"/>
    <w:rsid w:val="00A13A68"/>
    <w:rsid w:val="00A1558B"/>
    <w:rsid w:val="00A158E6"/>
    <w:rsid w:val="00A1686E"/>
    <w:rsid w:val="00A16E10"/>
    <w:rsid w:val="00A17372"/>
    <w:rsid w:val="00A2019F"/>
    <w:rsid w:val="00A230FC"/>
    <w:rsid w:val="00A233D1"/>
    <w:rsid w:val="00A23A10"/>
    <w:rsid w:val="00A27AFD"/>
    <w:rsid w:val="00A301FC"/>
    <w:rsid w:val="00A31BD0"/>
    <w:rsid w:val="00A33095"/>
    <w:rsid w:val="00A3363E"/>
    <w:rsid w:val="00A33DD1"/>
    <w:rsid w:val="00A34058"/>
    <w:rsid w:val="00A347DE"/>
    <w:rsid w:val="00A34E43"/>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50473"/>
    <w:rsid w:val="00A50918"/>
    <w:rsid w:val="00A51D64"/>
    <w:rsid w:val="00A522BA"/>
    <w:rsid w:val="00A52492"/>
    <w:rsid w:val="00A52DBC"/>
    <w:rsid w:val="00A53271"/>
    <w:rsid w:val="00A542BF"/>
    <w:rsid w:val="00A5601E"/>
    <w:rsid w:val="00A60D7D"/>
    <w:rsid w:val="00A61A37"/>
    <w:rsid w:val="00A61F03"/>
    <w:rsid w:val="00A61F9C"/>
    <w:rsid w:val="00A627F2"/>
    <w:rsid w:val="00A63A51"/>
    <w:rsid w:val="00A63AD9"/>
    <w:rsid w:val="00A64291"/>
    <w:rsid w:val="00A64531"/>
    <w:rsid w:val="00A6457D"/>
    <w:rsid w:val="00A64ABD"/>
    <w:rsid w:val="00A65BF4"/>
    <w:rsid w:val="00A66657"/>
    <w:rsid w:val="00A67A5C"/>
    <w:rsid w:val="00A706BB"/>
    <w:rsid w:val="00A7116A"/>
    <w:rsid w:val="00A71248"/>
    <w:rsid w:val="00A71FCC"/>
    <w:rsid w:val="00A72C09"/>
    <w:rsid w:val="00A7389C"/>
    <w:rsid w:val="00A7433A"/>
    <w:rsid w:val="00A74D65"/>
    <w:rsid w:val="00A75227"/>
    <w:rsid w:val="00A757E7"/>
    <w:rsid w:val="00A75CCE"/>
    <w:rsid w:val="00A774CC"/>
    <w:rsid w:val="00A82FBB"/>
    <w:rsid w:val="00A8396E"/>
    <w:rsid w:val="00A839A9"/>
    <w:rsid w:val="00A84119"/>
    <w:rsid w:val="00A863F2"/>
    <w:rsid w:val="00A87021"/>
    <w:rsid w:val="00A874D7"/>
    <w:rsid w:val="00A87DD9"/>
    <w:rsid w:val="00A92548"/>
    <w:rsid w:val="00A93693"/>
    <w:rsid w:val="00A940AE"/>
    <w:rsid w:val="00A94B40"/>
    <w:rsid w:val="00A96C80"/>
    <w:rsid w:val="00A97799"/>
    <w:rsid w:val="00AA0344"/>
    <w:rsid w:val="00AA0836"/>
    <w:rsid w:val="00AA0892"/>
    <w:rsid w:val="00AA14A7"/>
    <w:rsid w:val="00AA1515"/>
    <w:rsid w:val="00AA2D03"/>
    <w:rsid w:val="00AA3A1E"/>
    <w:rsid w:val="00AA47CC"/>
    <w:rsid w:val="00AA76D2"/>
    <w:rsid w:val="00AB1733"/>
    <w:rsid w:val="00AB1B9B"/>
    <w:rsid w:val="00AB1EE5"/>
    <w:rsid w:val="00AB2D93"/>
    <w:rsid w:val="00AB3483"/>
    <w:rsid w:val="00AB36CE"/>
    <w:rsid w:val="00AB544C"/>
    <w:rsid w:val="00AB5EF9"/>
    <w:rsid w:val="00AB67DD"/>
    <w:rsid w:val="00AB7E38"/>
    <w:rsid w:val="00AC1CD2"/>
    <w:rsid w:val="00AC25D6"/>
    <w:rsid w:val="00AC2DF0"/>
    <w:rsid w:val="00AC39C8"/>
    <w:rsid w:val="00AC45E8"/>
    <w:rsid w:val="00AC6A91"/>
    <w:rsid w:val="00AC7B65"/>
    <w:rsid w:val="00AD04F5"/>
    <w:rsid w:val="00AD07EC"/>
    <w:rsid w:val="00AD0D98"/>
    <w:rsid w:val="00AD1F50"/>
    <w:rsid w:val="00AD26BD"/>
    <w:rsid w:val="00AD4B23"/>
    <w:rsid w:val="00AD68DD"/>
    <w:rsid w:val="00AD6A11"/>
    <w:rsid w:val="00AD75C6"/>
    <w:rsid w:val="00AD7638"/>
    <w:rsid w:val="00AE07E0"/>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DBA"/>
    <w:rsid w:val="00B02114"/>
    <w:rsid w:val="00B0359B"/>
    <w:rsid w:val="00B05032"/>
    <w:rsid w:val="00B0588A"/>
    <w:rsid w:val="00B06254"/>
    <w:rsid w:val="00B11262"/>
    <w:rsid w:val="00B11AF6"/>
    <w:rsid w:val="00B12A8D"/>
    <w:rsid w:val="00B12B72"/>
    <w:rsid w:val="00B13879"/>
    <w:rsid w:val="00B13ECF"/>
    <w:rsid w:val="00B151EE"/>
    <w:rsid w:val="00B15534"/>
    <w:rsid w:val="00B15CC1"/>
    <w:rsid w:val="00B16CE1"/>
    <w:rsid w:val="00B171AF"/>
    <w:rsid w:val="00B2146B"/>
    <w:rsid w:val="00B219A6"/>
    <w:rsid w:val="00B224A0"/>
    <w:rsid w:val="00B2311D"/>
    <w:rsid w:val="00B23920"/>
    <w:rsid w:val="00B24F0D"/>
    <w:rsid w:val="00B26EF4"/>
    <w:rsid w:val="00B275BA"/>
    <w:rsid w:val="00B316B5"/>
    <w:rsid w:val="00B333D0"/>
    <w:rsid w:val="00B34396"/>
    <w:rsid w:val="00B344EF"/>
    <w:rsid w:val="00B34E51"/>
    <w:rsid w:val="00B35AD2"/>
    <w:rsid w:val="00B3639D"/>
    <w:rsid w:val="00B36A85"/>
    <w:rsid w:val="00B373AA"/>
    <w:rsid w:val="00B40073"/>
    <w:rsid w:val="00B401F1"/>
    <w:rsid w:val="00B4080B"/>
    <w:rsid w:val="00B40959"/>
    <w:rsid w:val="00B415EF"/>
    <w:rsid w:val="00B431CA"/>
    <w:rsid w:val="00B44783"/>
    <w:rsid w:val="00B44CF4"/>
    <w:rsid w:val="00B458F4"/>
    <w:rsid w:val="00B45FA8"/>
    <w:rsid w:val="00B46388"/>
    <w:rsid w:val="00B50904"/>
    <w:rsid w:val="00B52F1C"/>
    <w:rsid w:val="00B53995"/>
    <w:rsid w:val="00B55691"/>
    <w:rsid w:val="00B56C59"/>
    <w:rsid w:val="00B57CB1"/>
    <w:rsid w:val="00B61326"/>
    <w:rsid w:val="00B61892"/>
    <w:rsid w:val="00B62008"/>
    <w:rsid w:val="00B62DD4"/>
    <w:rsid w:val="00B63EC5"/>
    <w:rsid w:val="00B64B57"/>
    <w:rsid w:val="00B6570E"/>
    <w:rsid w:val="00B661B6"/>
    <w:rsid w:val="00B66463"/>
    <w:rsid w:val="00B702EC"/>
    <w:rsid w:val="00B72179"/>
    <w:rsid w:val="00B72C3F"/>
    <w:rsid w:val="00B73991"/>
    <w:rsid w:val="00B739EE"/>
    <w:rsid w:val="00B7550F"/>
    <w:rsid w:val="00B75CC4"/>
    <w:rsid w:val="00B76D75"/>
    <w:rsid w:val="00B77035"/>
    <w:rsid w:val="00B77F92"/>
    <w:rsid w:val="00B81A82"/>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D46"/>
    <w:rsid w:val="00B976E1"/>
    <w:rsid w:val="00BA054E"/>
    <w:rsid w:val="00BA0789"/>
    <w:rsid w:val="00BA0A43"/>
    <w:rsid w:val="00BA1848"/>
    <w:rsid w:val="00BA1AC2"/>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2D85"/>
    <w:rsid w:val="00BC2DF3"/>
    <w:rsid w:val="00BC2E0B"/>
    <w:rsid w:val="00BC41CC"/>
    <w:rsid w:val="00BC4FFF"/>
    <w:rsid w:val="00BC5B7F"/>
    <w:rsid w:val="00BC6C9E"/>
    <w:rsid w:val="00BC782B"/>
    <w:rsid w:val="00BC7E62"/>
    <w:rsid w:val="00BD0113"/>
    <w:rsid w:val="00BD0E7C"/>
    <w:rsid w:val="00BD1113"/>
    <w:rsid w:val="00BD1726"/>
    <w:rsid w:val="00BD1B52"/>
    <w:rsid w:val="00BD1E87"/>
    <w:rsid w:val="00BD3FEB"/>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7667"/>
    <w:rsid w:val="00BE7CAE"/>
    <w:rsid w:val="00BF0447"/>
    <w:rsid w:val="00BF16FE"/>
    <w:rsid w:val="00BF33AC"/>
    <w:rsid w:val="00BF3647"/>
    <w:rsid w:val="00BF39F8"/>
    <w:rsid w:val="00BF4AA7"/>
    <w:rsid w:val="00BF4D1D"/>
    <w:rsid w:val="00BF50F9"/>
    <w:rsid w:val="00BF5F60"/>
    <w:rsid w:val="00BF659A"/>
    <w:rsid w:val="00C015E7"/>
    <w:rsid w:val="00C01D36"/>
    <w:rsid w:val="00C02326"/>
    <w:rsid w:val="00C034A1"/>
    <w:rsid w:val="00C0455E"/>
    <w:rsid w:val="00C062D9"/>
    <w:rsid w:val="00C07388"/>
    <w:rsid w:val="00C108BE"/>
    <w:rsid w:val="00C12A6D"/>
    <w:rsid w:val="00C12D36"/>
    <w:rsid w:val="00C12E8F"/>
    <w:rsid w:val="00C1396E"/>
    <w:rsid w:val="00C21577"/>
    <w:rsid w:val="00C219D0"/>
    <w:rsid w:val="00C233A5"/>
    <w:rsid w:val="00C23FB5"/>
    <w:rsid w:val="00C24160"/>
    <w:rsid w:val="00C241D3"/>
    <w:rsid w:val="00C2504F"/>
    <w:rsid w:val="00C2607A"/>
    <w:rsid w:val="00C2611C"/>
    <w:rsid w:val="00C26575"/>
    <w:rsid w:val="00C26BC1"/>
    <w:rsid w:val="00C26D84"/>
    <w:rsid w:val="00C26DE7"/>
    <w:rsid w:val="00C27417"/>
    <w:rsid w:val="00C27853"/>
    <w:rsid w:val="00C27AA8"/>
    <w:rsid w:val="00C31C88"/>
    <w:rsid w:val="00C31E8F"/>
    <w:rsid w:val="00C32FB4"/>
    <w:rsid w:val="00C33906"/>
    <w:rsid w:val="00C33986"/>
    <w:rsid w:val="00C339E7"/>
    <w:rsid w:val="00C36AB3"/>
    <w:rsid w:val="00C36BF9"/>
    <w:rsid w:val="00C37831"/>
    <w:rsid w:val="00C40F2F"/>
    <w:rsid w:val="00C40FC0"/>
    <w:rsid w:val="00C42D3B"/>
    <w:rsid w:val="00C43BD5"/>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BE1"/>
    <w:rsid w:val="00C561E1"/>
    <w:rsid w:val="00C56DBD"/>
    <w:rsid w:val="00C574C1"/>
    <w:rsid w:val="00C57F52"/>
    <w:rsid w:val="00C603F4"/>
    <w:rsid w:val="00C629BA"/>
    <w:rsid w:val="00C62BE6"/>
    <w:rsid w:val="00C65144"/>
    <w:rsid w:val="00C665D0"/>
    <w:rsid w:val="00C66A22"/>
    <w:rsid w:val="00C66EF1"/>
    <w:rsid w:val="00C7160A"/>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501B"/>
    <w:rsid w:val="00C8566B"/>
    <w:rsid w:val="00C861E7"/>
    <w:rsid w:val="00C8625D"/>
    <w:rsid w:val="00C869CC"/>
    <w:rsid w:val="00C86B0B"/>
    <w:rsid w:val="00C86DA4"/>
    <w:rsid w:val="00C90216"/>
    <w:rsid w:val="00C906C7"/>
    <w:rsid w:val="00C90960"/>
    <w:rsid w:val="00C92CAC"/>
    <w:rsid w:val="00C936FD"/>
    <w:rsid w:val="00C951ED"/>
    <w:rsid w:val="00C95943"/>
    <w:rsid w:val="00C96189"/>
    <w:rsid w:val="00C96FFD"/>
    <w:rsid w:val="00C9739C"/>
    <w:rsid w:val="00C975C3"/>
    <w:rsid w:val="00C97C52"/>
    <w:rsid w:val="00CA00F5"/>
    <w:rsid w:val="00CA0B8E"/>
    <w:rsid w:val="00CA2AB1"/>
    <w:rsid w:val="00CA3A9E"/>
    <w:rsid w:val="00CA3E18"/>
    <w:rsid w:val="00CA3FE5"/>
    <w:rsid w:val="00CA4670"/>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2D0"/>
    <w:rsid w:val="00CC003D"/>
    <w:rsid w:val="00CC09D3"/>
    <w:rsid w:val="00CC0A97"/>
    <w:rsid w:val="00CC2A94"/>
    <w:rsid w:val="00CC2E2B"/>
    <w:rsid w:val="00CC36C5"/>
    <w:rsid w:val="00CC4896"/>
    <w:rsid w:val="00CC7832"/>
    <w:rsid w:val="00CC7B41"/>
    <w:rsid w:val="00CC7C12"/>
    <w:rsid w:val="00CD06A8"/>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421A"/>
    <w:rsid w:val="00CE46D7"/>
    <w:rsid w:val="00CE490B"/>
    <w:rsid w:val="00CE494B"/>
    <w:rsid w:val="00CE5327"/>
    <w:rsid w:val="00CE5846"/>
    <w:rsid w:val="00CE5F2A"/>
    <w:rsid w:val="00CE6AA9"/>
    <w:rsid w:val="00CE6C21"/>
    <w:rsid w:val="00CE6D67"/>
    <w:rsid w:val="00CE713F"/>
    <w:rsid w:val="00CE7B33"/>
    <w:rsid w:val="00CE7CC6"/>
    <w:rsid w:val="00CF1AD3"/>
    <w:rsid w:val="00CF36DD"/>
    <w:rsid w:val="00CF4CC9"/>
    <w:rsid w:val="00D00C9B"/>
    <w:rsid w:val="00D00E44"/>
    <w:rsid w:val="00D01CA9"/>
    <w:rsid w:val="00D01CB4"/>
    <w:rsid w:val="00D0227E"/>
    <w:rsid w:val="00D0248E"/>
    <w:rsid w:val="00D0376D"/>
    <w:rsid w:val="00D04849"/>
    <w:rsid w:val="00D04F31"/>
    <w:rsid w:val="00D07B86"/>
    <w:rsid w:val="00D07BC2"/>
    <w:rsid w:val="00D10B05"/>
    <w:rsid w:val="00D1129A"/>
    <w:rsid w:val="00D1152B"/>
    <w:rsid w:val="00D11DA1"/>
    <w:rsid w:val="00D12B1C"/>
    <w:rsid w:val="00D13396"/>
    <w:rsid w:val="00D13AA5"/>
    <w:rsid w:val="00D14DE4"/>
    <w:rsid w:val="00D157C0"/>
    <w:rsid w:val="00D15912"/>
    <w:rsid w:val="00D21D5D"/>
    <w:rsid w:val="00D227FE"/>
    <w:rsid w:val="00D229BC"/>
    <w:rsid w:val="00D233B5"/>
    <w:rsid w:val="00D24A50"/>
    <w:rsid w:val="00D24DAC"/>
    <w:rsid w:val="00D278F7"/>
    <w:rsid w:val="00D27FFB"/>
    <w:rsid w:val="00D31893"/>
    <w:rsid w:val="00D319CD"/>
    <w:rsid w:val="00D334C7"/>
    <w:rsid w:val="00D359D4"/>
    <w:rsid w:val="00D35BDA"/>
    <w:rsid w:val="00D35EB1"/>
    <w:rsid w:val="00D36272"/>
    <w:rsid w:val="00D37119"/>
    <w:rsid w:val="00D3793E"/>
    <w:rsid w:val="00D37DA1"/>
    <w:rsid w:val="00D407A7"/>
    <w:rsid w:val="00D41391"/>
    <w:rsid w:val="00D42BC3"/>
    <w:rsid w:val="00D42BE2"/>
    <w:rsid w:val="00D43417"/>
    <w:rsid w:val="00D43A05"/>
    <w:rsid w:val="00D44B14"/>
    <w:rsid w:val="00D462CA"/>
    <w:rsid w:val="00D501C3"/>
    <w:rsid w:val="00D50B53"/>
    <w:rsid w:val="00D539FE"/>
    <w:rsid w:val="00D54C16"/>
    <w:rsid w:val="00D54E31"/>
    <w:rsid w:val="00D56D42"/>
    <w:rsid w:val="00D571C3"/>
    <w:rsid w:val="00D611B3"/>
    <w:rsid w:val="00D616AE"/>
    <w:rsid w:val="00D618D4"/>
    <w:rsid w:val="00D635CF"/>
    <w:rsid w:val="00D63B7E"/>
    <w:rsid w:val="00D63EE5"/>
    <w:rsid w:val="00D6467B"/>
    <w:rsid w:val="00D6545E"/>
    <w:rsid w:val="00D66108"/>
    <w:rsid w:val="00D666B5"/>
    <w:rsid w:val="00D66A0B"/>
    <w:rsid w:val="00D67000"/>
    <w:rsid w:val="00D702D6"/>
    <w:rsid w:val="00D70EE4"/>
    <w:rsid w:val="00D71399"/>
    <w:rsid w:val="00D73BD3"/>
    <w:rsid w:val="00D759B4"/>
    <w:rsid w:val="00D80422"/>
    <w:rsid w:val="00D80A7F"/>
    <w:rsid w:val="00D81493"/>
    <w:rsid w:val="00D81C93"/>
    <w:rsid w:val="00D82837"/>
    <w:rsid w:val="00D8353A"/>
    <w:rsid w:val="00D85BE3"/>
    <w:rsid w:val="00D87220"/>
    <w:rsid w:val="00D87291"/>
    <w:rsid w:val="00D8796A"/>
    <w:rsid w:val="00D87BD2"/>
    <w:rsid w:val="00D92106"/>
    <w:rsid w:val="00D92FF1"/>
    <w:rsid w:val="00D93A98"/>
    <w:rsid w:val="00D94604"/>
    <w:rsid w:val="00D94FFB"/>
    <w:rsid w:val="00D96F9C"/>
    <w:rsid w:val="00DA2A46"/>
    <w:rsid w:val="00DA384A"/>
    <w:rsid w:val="00DA3E16"/>
    <w:rsid w:val="00DA575B"/>
    <w:rsid w:val="00DA6120"/>
    <w:rsid w:val="00DA6DE3"/>
    <w:rsid w:val="00DB01E1"/>
    <w:rsid w:val="00DB02DC"/>
    <w:rsid w:val="00DB0DAF"/>
    <w:rsid w:val="00DB0FAE"/>
    <w:rsid w:val="00DB1DE8"/>
    <w:rsid w:val="00DB1F3D"/>
    <w:rsid w:val="00DB278D"/>
    <w:rsid w:val="00DB369A"/>
    <w:rsid w:val="00DB44DA"/>
    <w:rsid w:val="00DB44EC"/>
    <w:rsid w:val="00DB4D2A"/>
    <w:rsid w:val="00DB5654"/>
    <w:rsid w:val="00DB6783"/>
    <w:rsid w:val="00DB6F74"/>
    <w:rsid w:val="00DB77CE"/>
    <w:rsid w:val="00DB7CA0"/>
    <w:rsid w:val="00DB7E42"/>
    <w:rsid w:val="00DC03E4"/>
    <w:rsid w:val="00DC2653"/>
    <w:rsid w:val="00DC2C64"/>
    <w:rsid w:val="00DC31E2"/>
    <w:rsid w:val="00DC342D"/>
    <w:rsid w:val="00DC4017"/>
    <w:rsid w:val="00DC419D"/>
    <w:rsid w:val="00DC5F15"/>
    <w:rsid w:val="00DC6039"/>
    <w:rsid w:val="00DC69E1"/>
    <w:rsid w:val="00DC6FC2"/>
    <w:rsid w:val="00DC7550"/>
    <w:rsid w:val="00DD0E1C"/>
    <w:rsid w:val="00DD105F"/>
    <w:rsid w:val="00DD32B0"/>
    <w:rsid w:val="00DD3336"/>
    <w:rsid w:val="00DD4E6A"/>
    <w:rsid w:val="00DD5650"/>
    <w:rsid w:val="00DD57C4"/>
    <w:rsid w:val="00DD6816"/>
    <w:rsid w:val="00DD6895"/>
    <w:rsid w:val="00DD692C"/>
    <w:rsid w:val="00DD7509"/>
    <w:rsid w:val="00DE0F36"/>
    <w:rsid w:val="00DE347B"/>
    <w:rsid w:val="00DE65EC"/>
    <w:rsid w:val="00DE6B06"/>
    <w:rsid w:val="00DE7FEE"/>
    <w:rsid w:val="00DF0382"/>
    <w:rsid w:val="00DF100F"/>
    <w:rsid w:val="00DF1690"/>
    <w:rsid w:val="00DF26A2"/>
    <w:rsid w:val="00DF348F"/>
    <w:rsid w:val="00DF3C9E"/>
    <w:rsid w:val="00DF3F74"/>
    <w:rsid w:val="00DF5D0C"/>
    <w:rsid w:val="00DF5D14"/>
    <w:rsid w:val="00E0045F"/>
    <w:rsid w:val="00E00BDA"/>
    <w:rsid w:val="00E00BF2"/>
    <w:rsid w:val="00E00DB7"/>
    <w:rsid w:val="00E0179E"/>
    <w:rsid w:val="00E02CF7"/>
    <w:rsid w:val="00E0302F"/>
    <w:rsid w:val="00E032E9"/>
    <w:rsid w:val="00E03A88"/>
    <w:rsid w:val="00E071BB"/>
    <w:rsid w:val="00E071FE"/>
    <w:rsid w:val="00E106CD"/>
    <w:rsid w:val="00E1209A"/>
    <w:rsid w:val="00E12534"/>
    <w:rsid w:val="00E12D68"/>
    <w:rsid w:val="00E13D89"/>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545C"/>
    <w:rsid w:val="00E255EF"/>
    <w:rsid w:val="00E25943"/>
    <w:rsid w:val="00E26DA8"/>
    <w:rsid w:val="00E277DE"/>
    <w:rsid w:val="00E27833"/>
    <w:rsid w:val="00E30D38"/>
    <w:rsid w:val="00E31FDB"/>
    <w:rsid w:val="00E322AC"/>
    <w:rsid w:val="00E33FD1"/>
    <w:rsid w:val="00E34321"/>
    <w:rsid w:val="00E34767"/>
    <w:rsid w:val="00E355B1"/>
    <w:rsid w:val="00E355D2"/>
    <w:rsid w:val="00E35C4F"/>
    <w:rsid w:val="00E363CB"/>
    <w:rsid w:val="00E36456"/>
    <w:rsid w:val="00E36526"/>
    <w:rsid w:val="00E37125"/>
    <w:rsid w:val="00E41DD6"/>
    <w:rsid w:val="00E423B3"/>
    <w:rsid w:val="00E44306"/>
    <w:rsid w:val="00E447CB"/>
    <w:rsid w:val="00E44D6E"/>
    <w:rsid w:val="00E45584"/>
    <w:rsid w:val="00E45E73"/>
    <w:rsid w:val="00E4642C"/>
    <w:rsid w:val="00E50654"/>
    <w:rsid w:val="00E50C42"/>
    <w:rsid w:val="00E514BA"/>
    <w:rsid w:val="00E53225"/>
    <w:rsid w:val="00E53505"/>
    <w:rsid w:val="00E53707"/>
    <w:rsid w:val="00E5373A"/>
    <w:rsid w:val="00E55188"/>
    <w:rsid w:val="00E55CB2"/>
    <w:rsid w:val="00E564C2"/>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7C7"/>
    <w:rsid w:val="00E72F27"/>
    <w:rsid w:val="00E73D4C"/>
    <w:rsid w:val="00E73F3B"/>
    <w:rsid w:val="00E747FB"/>
    <w:rsid w:val="00E75F18"/>
    <w:rsid w:val="00E76331"/>
    <w:rsid w:val="00E76ABB"/>
    <w:rsid w:val="00E779D9"/>
    <w:rsid w:val="00E847EF"/>
    <w:rsid w:val="00E87822"/>
    <w:rsid w:val="00E90B72"/>
    <w:rsid w:val="00E918ED"/>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31E"/>
    <w:rsid w:val="00F04F9C"/>
    <w:rsid w:val="00F06891"/>
    <w:rsid w:val="00F07AD3"/>
    <w:rsid w:val="00F07DF5"/>
    <w:rsid w:val="00F07E91"/>
    <w:rsid w:val="00F07FC4"/>
    <w:rsid w:val="00F10B98"/>
    <w:rsid w:val="00F125BD"/>
    <w:rsid w:val="00F1271E"/>
    <w:rsid w:val="00F13C35"/>
    <w:rsid w:val="00F13E84"/>
    <w:rsid w:val="00F147FF"/>
    <w:rsid w:val="00F15FC7"/>
    <w:rsid w:val="00F167FD"/>
    <w:rsid w:val="00F1694A"/>
    <w:rsid w:val="00F2256F"/>
    <w:rsid w:val="00F22CD3"/>
    <w:rsid w:val="00F24636"/>
    <w:rsid w:val="00F25AB5"/>
    <w:rsid w:val="00F2621A"/>
    <w:rsid w:val="00F2713C"/>
    <w:rsid w:val="00F277F2"/>
    <w:rsid w:val="00F27888"/>
    <w:rsid w:val="00F27BB6"/>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70D"/>
    <w:rsid w:val="00F45B0E"/>
    <w:rsid w:val="00F46F1D"/>
    <w:rsid w:val="00F4707E"/>
    <w:rsid w:val="00F50FC2"/>
    <w:rsid w:val="00F5395B"/>
    <w:rsid w:val="00F541C7"/>
    <w:rsid w:val="00F55129"/>
    <w:rsid w:val="00F5591E"/>
    <w:rsid w:val="00F55C67"/>
    <w:rsid w:val="00F57238"/>
    <w:rsid w:val="00F576AE"/>
    <w:rsid w:val="00F57BEC"/>
    <w:rsid w:val="00F57E23"/>
    <w:rsid w:val="00F57E80"/>
    <w:rsid w:val="00F600D1"/>
    <w:rsid w:val="00F6144A"/>
    <w:rsid w:val="00F61727"/>
    <w:rsid w:val="00F61DF1"/>
    <w:rsid w:val="00F63C6E"/>
    <w:rsid w:val="00F66995"/>
    <w:rsid w:val="00F66BDA"/>
    <w:rsid w:val="00F66C30"/>
    <w:rsid w:val="00F6704B"/>
    <w:rsid w:val="00F67137"/>
    <w:rsid w:val="00F7082A"/>
    <w:rsid w:val="00F716FA"/>
    <w:rsid w:val="00F731C1"/>
    <w:rsid w:val="00F7335D"/>
    <w:rsid w:val="00F734D7"/>
    <w:rsid w:val="00F73A57"/>
    <w:rsid w:val="00F7412A"/>
    <w:rsid w:val="00F74942"/>
    <w:rsid w:val="00F74EE3"/>
    <w:rsid w:val="00F764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4587"/>
    <w:rsid w:val="00F947AE"/>
    <w:rsid w:val="00F950E7"/>
    <w:rsid w:val="00F96116"/>
    <w:rsid w:val="00F96207"/>
    <w:rsid w:val="00F9621C"/>
    <w:rsid w:val="00F9665C"/>
    <w:rsid w:val="00F972FB"/>
    <w:rsid w:val="00F97DBA"/>
    <w:rsid w:val="00F97DD1"/>
    <w:rsid w:val="00FA144D"/>
    <w:rsid w:val="00FA180C"/>
    <w:rsid w:val="00FA205D"/>
    <w:rsid w:val="00FA210A"/>
    <w:rsid w:val="00FA219C"/>
    <w:rsid w:val="00FA276A"/>
    <w:rsid w:val="00FA2FE7"/>
    <w:rsid w:val="00FA3A04"/>
    <w:rsid w:val="00FA4098"/>
    <w:rsid w:val="00FA526D"/>
    <w:rsid w:val="00FA6724"/>
    <w:rsid w:val="00FA767E"/>
    <w:rsid w:val="00FB0A39"/>
    <w:rsid w:val="00FB0B0B"/>
    <w:rsid w:val="00FB425E"/>
    <w:rsid w:val="00FB4A2A"/>
    <w:rsid w:val="00FB5AA6"/>
    <w:rsid w:val="00FB65FE"/>
    <w:rsid w:val="00FB6BA8"/>
    <w:rsid w:val="00FB79A9"/>
    <w:rsid w:val="00FB7B30"/>
    <w:rsid w:val="00FC037D"/>
    <w:rsid w:val="00FC04C3"/>
    <w:rsid w:val="00FC21C3"/>
    <w:rsid w:val="00FC277A"/>
    <w:rsid w:val="00FC2962"/>
    <w:rsid w:val="00FC429E"/>
    <w:rsid w:val="00FC4DDE"/>
    <w:rsid w:val="00FC53F7"/>
    <w:rsid w:val="00FC675C"/>
    <w:rsid w:val="00FC675D"/>
    <w:rsid w:val="00FC6F4F"/>
    <w:rsid w:val="00FC753B"/>
    <w:rsid w:val="00FC7B8D"/>
    <w:rsid w:val="00FD10A0"/>
    <w:rsid w:val="00FD1CBE"/>
    <w:rsid w:val="00FD26F4"/>
    <w:rsid w:val="00FD2DEC"/>
    <w:rsid w:val="00FD34A4"/>
    <w:rsid w:val="00FD3935"/>
    <w:rsid w:val="00FD3E6D"/>
    <w:rsid w:val="00FD428C"/>
    <w:rsid w:val="00FD5FA6"/>
    <w:rsid w:val="00FD7A03"/>
    <w:rsid w:val="00FD7F81"/>
    <w:rsid w:val="00FE0485"/>
    <w:rsid w:val="00FE0EA4"/>
    <w:rsid w:val="00FE1473"/>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51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1.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oleObject" Target="embeddings/oleObject4.bin"/><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4.png"/><Relationship Id="rId138" Type="http://schemas.openxmlformats.org/officeDocument/2006/relationships/image" Target="media/image115.png"/><Relationship Id="rId154" Type="http://schemas.openxmlformats.org/officeDocument/2006/relationships/image" Target="media/image128.png"/><Relationship Id="rId159" Type="http://schemas.openxmlformats.org/officeDocument/2006/relationships/image" Target="media/image133.png"/><Relationship Id="rId175" Type="http://schemas.openxmlformats.org/officeDocument/2006/relationships/image" Target="media/image147.png"/><Relationship Id="rId170" Type="http://schemas.openxmlformats.org/officeDocument/2006/relationships/image" Target="media/image142.png"/><Relationship Id="rId16" Type="http://schemas.openxmlformats.org/officeDocument/2006/relationships/image" Target="media/image9.png"/><Relationship Id="rId107" Type="http://schemas.openxmlformats.org/officeDocument/2006/relationships/image" Target="media/image91.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8.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hyperlink" Target="http://blog.sina.com.cn/s/blog_4bce4aa301011ebe.html" TargetMode="External"/><Relationship Id="rId128" Type="http://schemas.openxmlformats.org/officeDocument/2006/relationships/image" Target="media/image109.png"/><Relationship Id="rId144" Type="http://schemas.openxmlformats.org/officeDocument/2006/relationships/image" Target="media/image120.png"/><Relationship Id="rId149" Type="http://schemas.openxmlformats.org/officeDocument/2006/relationships/hyperlink" Target="http://blog.csdn.net/kesalin/article/details/2161254" TargetMode="External"/><Relationship Id="rId5" Type="http://schemas.openxmlformats.org/officeDocument/2006/relationships/footnotes" Target="footnote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34.png"/><Relationship Id="rId165" Type="http://schemas.openxmlformats.org/officeDocument/2006/relationships/image" Target="media/image138.png"/><Relationship Id="rId181" Type="http://schemas.openxmlformats.org/officeDocument/2006/relationships/image" Target="media/image153.png"/><Relationship Id="rId22" Type="http://schemas.openxmlformats.org/officeDocument/2006/relationships/image" Target="media/image15.png"/><Relationship Id="rId27" Type="http://schemas.openxmlformats.org/officeDocument/2006/relationships/image" Target="media/image19.png"/><Relationship Id="rId43" Type="http://schemas.openxmlformats.org/officeDocument/2006/relationships/hyperlink" Target="http://blog.sina.com.cn/s/blog_4bce4aa301011ebe.html" TargetMode="External"/><Relationship Id="rId48" Type="http://schemas.openxmlformats.org/officeDocument/2006/relationships/image" Target="media/image35.emf"/><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hyperlink" Target="http://www.niubb.net/a/2015/04-29/329440.html" TargetMode="External"/><Relationship Id="rId139" Type="http://schemas.openxmlformats.org/officeDocument/2006/relationships/image" Target="media/image116.png"/><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image" Target="media/image124.png"/><Relationship Id="rId155" Type="http://schemas.openxmlformats.org/officeDocument/2006/relationships/image" Target="media/image129.png"/><Relationship Id="rId171" Type="http://schemas.openxmlformats.org/officeDocument/2006/relationships/image" Target="media/image143.png"/><Relationship Id="rId176" Type="http://schemas.openxmlformats.org/officeDocument/2006/relationships/image" Target="media/image148.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emf"/><Relationship Id="rId38" Type="http://schemas.openxmlformats.org/officeDocument/2006/relationships/hyperlink" Target="http://blog.sina.com.cn/s/blog_a401a1ea0101f1k3.html" TargetMode="External"/><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17.png"/><Relationship Id="rId145" Type="http://schemas.openxmlformats.org/officeDocument/2006/relationships/image" Target="media/image121.png"/><Relationship Id="rId161" Type="http://schemas.openxmlformats.org/officeDocument/2006/relationships/hyperlink" Target="http://blog.csdn.net/zhanghua1816/article/details/23121735" TargetMode="External"/><Relationship Id="rId166" Type="http://schemas.openxmlformats.org/officeDocument/2006/relationships/image" Target="media/image139.png"/><Relationship Id="rId18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6.emf"/><Relationship Id="rId28" Type="http://schemas.openxmlformats.org/officeDocument/2006/relationships/image" Target="media/image20.png"/><Relationship Id="rId49" Type="http://schemas.openxmlformats.org/officeDocument/2006/relationships/oleObject" Target="embeddings/oleObject5.bin"/><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image" Target="media/image33.emf"/><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1.png"/><Relationship Id="rId135" Type="http://schemas.openxmlformats.org/officeDocument/2006/relationships/hyperlink" Target="http://www.360doc.com/content/14/1028/09/19175681_420513219.shtml" TargetMode="External"/><Relationship Id="rId151" Type="http://schemas.openxmlformats.org/officeDocument/2006/relationships/image" Target="media/image125.png"/><Relationship Id="rId156" Type="http://schemas.openxmlformats.org/officeDocument/2006/relationships/image" Target="media/image130.png"/><Relationship Id="rId177" Type="http://schemas.openxmlformats.org/officeDocument/2006/relationships/image" Target="media/image149.png"/><Relationship Id="rId4" Type="http://schemas.openxmlformats.org/officeDocument/2006/relationships/webSettings" Target="webSettings.xml"/><Relationship Id="rId9" Type="http://schemas.openxmlformats.org/officeDocument/2006/relationships/image" Target="media/image2.png"/><Relationship Id="rId172" Type="http://schemas.openxmlformats.org/officeDocument/2006/relationships/image" Target="media/image144.png"/><Relationship Id="rId180" Type="http://schemas.openxmlformats.org/officeDocument/2006/relationships/image" Target="media/image15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oleObject" Target="embeddings/oleObject2.bin"/><Relationship Id="rId50" Type="http://schemas.openxmlformats.org/officeDocument/2006/relationships/hyperlink" Target="http://www.cnblogs.com/funny-world/p/3162003.html" TargetMode="External"/><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jpeg"/><Relationship Id="rId120" Type="http://schemas.openxmlformats.org/officeDocument/2006/relationships/image" Target="media/image104.png"/><Relationship Id="rId125" Type="http://schemas.openxmlformats.org/officeDocument/2006/relationships/image" Target="media/image106.png"/><Relationship Id="rId141" Type="http://schemas.openxmlformats.org/officeDocument/2006/relationships/image" Target="media/image118.png"/><Relationship Id="rId146" Type="http://schemas.openxmlformats.org/officeDocument/2006/relationships/image" Target="media/image122.png"/><Relationship Id="rId167" Type="http://schemas.openxmlformats.org/officeDocument/2006/relationships/image" Target="media/image140.emf"/><Relationship Id="rId7" Type="http://schemas.openxmlformats.org/officeDocument/2006/relationships/hyperlink" Target="http://blog.csdn.net/tulun/article/details/5537750" TargetMode="Externa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35.png"/><Relationship Id="rId183"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oleObject" Target="embeddings/oleObject1.bin"/><Relationship Id="rId40" Type="http://schemas.openxmlformats.org/officeDocument/2006/relationships/image" Target="media/image30.png"/><Relationship Id="rId45" Type="http://schemas.openxmlformats.org/officeDocument/2006/relationships/oleObject" Target="embeddings/oleObject3.bin"/><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2.png"/><Relationship Id="rId136" Type="http://schemas.openxmlformats.org/officeDocument/2006/relationships/hyperlink" Target="http://blog.csdn.net/augusdi/article/details/20450065" TargetMode="External"/><Relationship Id="rId157" Type="http://schemas.openxmlformats.org/officeDocument/2006/relationships/image" Target="media/image131.png"/><Relationship Id="rId178" Type="http://schemas.openxmlformats.org/officeDocument/2006/relationships/image" Target="media/image150.png"/><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26.png"/><Relationship Id="rId173" Type="http://schemas.openxmlformats.org/officeDocument/2006/relationships/image" Target="media/image145.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6.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07.png"/><Relationship Id="rId147" Type="http://schemas.openxmlformats.org/officeDocument/2006/relationships/image" Target="media/image123.png"/><Relationship Id="rId168" Type="http://schemas.openxmlformats.org/officeDocument/2006/relationships/oleObject" Target="embeddings/oleObject6.bin"/><Relationship Id="rId8" Type="http://schemas.openxmlformats.org/officeDocument/2006/relationships/image" Target="media/image1.png"/><Relationship Id="rId51" Type="http://schemas.openxmlformats.org/officeDocument/2006/relationships/hyperlink" Target="http://blog.csdn.net/lixiang996/article/details/6859575" TargetMode="External"/><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hyperlink" Target="http://www.docin.com/p-218474381.html" TargetMode="External"/><Relationship Id="rId142" Type="http://schemas.openxmlformats.org/officeDocument/2006/relationships/image" Target="media/image119.png"/><Relationship Id="rId163" Type="http://schemas.openxmlformats.org/officeDocument/2006/relationships/image" Target="media/image136.png"/><Relationship Id="rId3" Type="http://schemas.openxmlformats.org/officeDocument/2006/relationships/settings" Target="settings.xml"/><Relationship Id="rId25" Type="http://schemas.openxmlformats.org/officeDocument/2006/relationships/image" Target="media/image17.png"/><Relationship Id="rId46" Type="http://schemas.openxmlformats.org/officeDocument/2006/relationships/image" Target="media/image34.emf"/><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hyperlink" Target="http://www.360doc.com/content/14/0822/11/13726687_403784935.shtml" TargetMode="External"/><Relationship Id="rId158" Type="http://schemas.openxmlformats.org/officeDocument/2006/relationships/image" Target="media/image132.png"/><Relationship Id="rId20" Type="http://schemas.openxmlformats.org/officeDocument/2006/relationships/image" Target="media/image13.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3.png"/><Relationship Id="rId153" Type="http://schemas.openxmlformats.org/officeDocument/2006/relationships/image" Target="media/image127.png"/><Relationship Id="rId174" Type="http://schemas.openxmlformats.org/officeDocument/2006/relationships/image" Target="media/image146.png"/><Relationship Id="rId179" Type="http://schemas.openxmlformats.org/officeDocument/2006/relationships/image" Target="media/image151.png"/><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1.png"/><Relationship Id="rId106" Type="http://schemas.openxmlformats.org/officeDocument/2006/relationships/image" Target="media/image90.jpeg"/><Relationship Id="rId127" Type="http://schemas.openxmlformats.org/officeDocument/2006/relationships/image" Target="media/image108.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hyperlink" Target="http://www.tuicool.com/articles/2IJvQfj" TargetMode="External"/><Relationship Id="rId143" Type="http://schemas.openxmlformats.org/officeDocument/2006/relationships/hyperlink" Target="http://blog.csdn.net/lyx2007825/article/details/8792475" TargetMode="External"/><Relationship Id="rId148" Type="http://schemas.openxmlformats.org/officeDocument/2006/relationships/hyperlink" Target="http://blog.csdn.net/kesalin/article/details/7168967" TargetMode="External"/><Relationship Id="rId164" Type="http://schemas.openxmlformats.org/officeDocument/2006/relationships/image" Target="media/image137.png"/><Relationship Id="rId169" Type="http://schemas.openxmlformats.org/officeDocument/2006/relationships/image" Target="media/image1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17</TotalTime>
  <Pages>100</Pages>
  <Words>14119</Words>
  <Characters>80479</Characters>
  <Application>Microsoft Office Word</Application>
  <DocSecurity>0</DocSecurity>
  <Lines>670</Lines>
  <Paragraphs>188</Paragraphs>
  <ScaleCrop>false</ScaleCrop>
  <Company/>
  <LinksUpToDate>false</LinksUpToDate>
  <CharactersWithSpaces>944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216</cp:revision>
  <dcterms:created xsi:type="dcterms:W3CDTF">2015-10-29T03:06:00Z</dcterms:created>
  <dcterms:modified xsi:type="dcterms:W3CDTF">2016-03-10T08:32:00Z</dcterms:modified>
</cp:coreProperties>
</file>